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FA6CD7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Dancing Links</w:t>
      </w:r>
    </w:p>
    <w:p w:rsidR="00625BB4" w:rsidRPr="005B5837" w:rsidRDefault="00962CEC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舞蹈链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</w:t>
      </w:r>
      <w:r w:rsidR="006C7C72">
        <w:rPr>
          <w:rFonts w:ascii="Cambria Math" w:eastAsia="宋体" w:hAnsi="Cambria Math" w:cs="Times New Roman" w:hint="eastAsia"/>
        </w:rPr>
        <w:t>1</w:t>
      </w:r>
      <w:r w:rsidRPr="005B5837">
        <w:rPr>
          <w:rFonts w:ascii="Cambria Math" w:eastAsia="宋体" w:hAnsi="Cambria Math" w:cs="Times New Roman"/>
        </w:rPr>
        <w:t>：</w:t>
      </w:r>
    </w:p>
    <w:p w:rsidR="00CC2C9F" w:rsidRDefault="001D4EAB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 w:hint="eastAsia"/>
        </w:rPr>
        <w:t>有</w:t>
      </w:r>
      <w:r w:rsidR="00963394">
        <w:rPr>
          <w:rFonts w:ascii="Cambria Math" w:eastAsia="宋体" w:hAnsi="Cambria Math" w:cs="Times New Roman" w:hint="eastAsia"/>
        </w:rPr>
        <w:t>n</w:t>
      </w:r>
      <w:r>
        <w:rPr>
          <w:rFonts w:ascii="Cambria Math" w:eastAsia="宋体" w:hAnsi="Cambria Math" w:cs="Times New Roman"/>
        </w:rPr>
        <w:t>个成员</w:t>
      </w:r>
      <w:r>
        <w:rPr>
          <w:rFonts w:ascii="Cambria Math" w:eastAsia="宋体" w:hAnsi="Cambria Math" w:cs="Times New Roman" w:hint="eastAsia"/>
        </w:rPr>
        <w:t>，现在</w:t>
      </w:r>
      <w:r>
        <w:rPr>
          <w:rFonts w:ascii="Cambria Math" w:eastAsia="宋体" w:hAnsi="Cambria Math" w:cs="Times New Roman"/>
        </w:rPr>
        <w:t>有</w:t>
      </w:r>
      <w:r w:rsidR="00963394">
        <w:rPr>
          <w:rFonts w:ascii="Cambria Math" w:eastAsia="宋体" w:hAnsi="Cambria Math" w:cs="Times New Roman"/>
        </w:rPr>
        <w:t>m</w:t>
      </w:r>
      <w:r>
        <w:rPr>
          <w:rFonts w:ascii="Cambria Math" w:eastAsia="宋体" w:hAnsi="Cambria Math" w:cs="Times New Roman" w:hint="eastAsia"/>
        </w:rPr>
        <w:t>个</w:t>
      </w:r>
      <w:r>
        <w:rPr>
          <w:rFonts w:ascii="Cambria Math" w:eastAsia="宋体" w:hAnsi="Cambria Math" w:cs="Times New Roman"/>
        </w:rPr>
        <w:t>子集</w:t>
      </w:r>
      <w:r>
        <w:rPr>
          <w:rFonts w:ascii="Cambria Math" w:eastAsia="宋体" w:hAnsi="Cambria Math" w:cs="Times New Roman" w:hint="eastAsia"/>
        </w:rPr>
        <w:t>，每个</w:t>
      </w:r>
      <w:r w:rsidR="009B5CDD">
        <w:rPr>
          <w:rFonts w:ascii="Cambria Math" w:eastAsia="宋体" w:hAnsi="Cambria Math" w:cs="Times New Roman"/>
        </w:rPr>
        <w:t>子集包含</w:t>
      </w:r>
      <w:r w:rsidR="009B5CDD">
        <w:rPr>
          <w:rFonts w:ascii="Cambria Math" w:eastAsia="宋体" w:hAnsi="Cambria Math" w:cs="Times New Roman" w:hint="eastAsia"/>
        </w:rPr>
        <w:t>一些</w:t>
      </w:r>
      <w:r>
        <w:rPr>
          <w:rFonts w:ascii="Cambria Math" w:eastAsia="宋体" w:hAnsi="Cambria Math" w:cs="Times New Roman"/>
        </w:rPr>
        <w:t>成员，每个成员都属于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。</w:t>
      </w:r>
      <w:r w:rsidR="009B5CDD">
        <w:rPr>
          <w:rFonts w:ascii="Cambria Math" w:eastAsia="宋体" w:hAnsi="Cambria Math" w:cs="Times New Roman" w:hint="eastAsia"/>
        </w:rPr>
        <w:t>在</w:t>
      </w:r>
      <w:r w:rsidR="009B5CDD">
        <w:rPr>
          <w:rFonts w:ascii="Cambria Math" w:eastAsia="宋体" w:hAnsi="Cambria Math" w:cs="Times New Roman"/>
        </w:rPr>
        <w:t>m</w:t>
      </w:r>
      <w:r w:rsidR="009B5CDD">
        <w:rPr>
          <w:rFonts w:ascii="Cambria Math" w:eastAsia="宋体" w:hAnsi="Cambria Math" w:cs="Times New Roman"/>
        </w:rPr>
        <w:t>个子集中选择</w:t>
      </w:r>
      <w:r w:rsidR="009B5CDD">
        <w:rPr>
          <w:rFonts w:ascii="Cambria Math" w:eastAsia="宋体" w:hAnsi="Cambria Math" w:cs="Times New Roman" w:hint="eastAsia"/>
        </w:rPr>
        <w:t>一些</w:t>
      </w:r>
      <w:r w:rsidR="009B5CDD">
        <w:rPr>
          <w:rFonts w:ascii="Cambria Math" w:eastAsia="宋体" w:hAnsi="Cambria Math" w:cs="Times New Roman"/>
        </w:rPr>
        <w:t>子集</w:t>
      </w:r>
      <w:r w:rsidR="004468AD">
        <w:rPr>
          <w:rFonts w:ascii="Cambria Math" w:eastAsia="宋体" w:hAnsi="Cambria Math" w:cs="Times New Roman" w:hint="eastAsia"/>
        </w:rPr>
        <w:t>组成</w:t>
      </w:r>
      <w:r w:rsidR="004468AD">
        <w:rPr>
          <w:rFonts w:ascii="Cambria Math" w:eastAsia="宋体" w:hAnsi="Cambria Math" w:cs="Times New Roman"/>
        </w:rPr>
        <w:t>子集的集合</w:t>
      </w:r>
      <w:r w:rsidR="004468AD">
        <w:rPr>
          <w:rFonts w:ascii="Cambria Math" w:eastAsia="宋体" w:hAnsi="Cambria Math" w:cs="Times New Roman" w:hint="eastAsia"/>
        </w:rPr>
        <w:t>t</w:t>
      </w:r>
      <w:r w:rsidR="004468AD">
        <w:rPr>
          <w:rFonts w:ascii="Cambria Math" w:eastAsia="宋体" w:hAnsi="Cambria Math" w:cs="Times New Roman" w:hint="eastAsia"/>
        </w:rPr>
        <w:t>，</w:t>
      </w:r>
      <w:r w:rsidR="004468AD">
        <w:rPr>
          <w:rFonts w:ascii="Cambria Math" w:eastAsia="宋体" w:hAnsi="Cambria Math" w:cs="Times New Roman"/>
        </w:rPr>
        <w:t>使</w:t>
      </w:r>
      <w:r w:rsidR="004468AD">
        <w:rPr>
          <w:rFonts w:ascii="Cambria Math" w:eastAsia="宋体" w:hAnsi="Cambria Math" w:cs="Times New Roman" w:hint="eastAsia"/>
        </w:rPr>
        <w:t>t</w:t>
      </w:r>
      <w:r w:rsidR="004468AD">
        <w:rPr>
          <w:rFonts w:ascii="Cambria Math" w:eastAsia="宋体" w:hAnsi="Cambria Math" w:cs="Times New Roman" w:hint="eastAsia"/>
        </w:rPr>
        <w:t>中</w:t>
      </w:r>
      <w:r w:rsidR="004468AD">
        <w:rPr>
          <w:rFonts w:ascii="Cambria Math" w:eastAsia="宋体" w:hAnsi="Cambria Math" w:cs="Times New Roman"/>
        </w:rPr>
        <w:t>包含的成员可以</w:t>
      </w:r>
      <w:r w:rsidR="004468AD">
        <w:rPr>
          <w:rFonts w:ascii="Cambria Math" w:eastAsia="宋体" w:hAnsi="Cambria Math" w:cs="Times New Roman" w:hint="eastAsia"/>
        </w:rPr>
        <w:t>覆盖集合</w:t>
      </w:r>
      <w:r w:rsidR="004468AD">
        <w:rPr>
          <w:rFonts w:ascii="Cambria Math" w:eastAsia="宋体" w:hAnsi="Cambria Math" w:cs="Times New Roman"/>
        </w:rPr>
        <w:t>s</w:t>
      </w:r>
      <w:r w:rsidR="004468AD">
        <w:rPr>
          <w:rFonts w:ascii="Cambria Math" w:eastAsia="宋体" w:hAnsi="Cambria Math" w:cs="Times New Roman"/>
        </w:rPr>
        <w:t>，即</w:t>
      </w:r>
      <w:r w:rsidR="00880AF7">
        <w:rPr>
          <w:rFonts w:ascii="Cambria Math" w:eastAsia="宋体" w:hAnsi="Cambria Math" w:cs="Times New Roman" w:hint="eastAsia"/>
        </w:rPr>
        <w:t>s</w:t>
      </w:r>
      <w:r w:rsidR="00880AF7">
        <w:rPr>
          <w:rFonts w:ascii="Cambria Math" w:eastAsia="宋体" w:hAnsi="Cambria Math" w:cs="Times New Roman"/>
        </w:rPr>
        <w:t>中</w:t>
      </w:r>
      <w:r w:rsidR="00880AF7">
        <w:rPr>
          <w:rFonts w:ascii="Cambria Math" w:eastAsia="宋体" w:hAnsi="Cambria Math" w:cs="Times New Roman" w:hint="eastAsia"/>
        </w:rPr>
        <w:t>所有成员</w:t>
      </w:r>
      <w:r w:rsidR="00880AF7">
        <w:rPr>
          <w:rFonts w:ascii="Cambria Math" w:eastAsia="宋体" w:hAnsi="Cambria Math" w:cs="Times New Roman"/>
        </w:rPr>
        <w:t>都属于</w:t>
      </w:r>
      <w:r w:rsidR="004468AD">
        <w:rPr>
          <w:rFonts w:ascii="Cambria Math" w:eastAsia="宋体" w:hAnsi="Cambria Math" w:cs="Times New Roman"/>
        </w:rPr>
        <w:t>t</w:t>
      </w:r>
      <w:r w:rsidR="00880AF7">
        <w:rPr>
          <w:rFonts w:ascii="Cambria Math" w:eastAsia="宋体" w:hAnsi="Cambria Math" w:cs="Times New Roman"/>
        </w:rPr>
        <w:t>中的</w:t>
      </w:r>
      <w:r w:rsidR="00880AF7">
        <w:rPr>
          <w:rFonts w:ascii="Cambria Math" w:eastAsia="宋体" w:hAnsi="Cambria Math" w:cs="Times New Roman" w:hint="eastAsia"/>
        </w:rPr>
        <w:t>某个</w:t>
      </w:r>
      <w:r w:rsidR="004468AD">
        <w:rPr>
          <w:rFonts w:ascii="Cambria Math" w:eastAsia="宋体" w:hAnsi="Cambria Math" w:cs="Times New Roman"/>
        </w:rPr>
        <w:t>子集</w:t>
      </w:r>
      <w:r w:rsidR="00880AF7">
        <w:rPr>
          <w:rFonts w:ascii="Cambria Math" w:eastAsia="宋体" w:hAnsi="Cambria Math" w:cs="Times New Roman" w:hint="eastAsia"/>
        </w:rPr>
        <w:t>。</w:t>
      </w:r>
    </w:p>
    <w:p w:rsidR="002C67E6" w:rsidRDefault="002C67E6" w:rsidP="00FD14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重复覆盖</w:t>
      </w:r>
      <w:r>
        <w:rPr>
          <w:rFonts w:ascii="Cambria Math" w:eastAsia="宋体" w:hAnsi="Cambria Math" w:cs="Times New Roman"/>
        </w:rPr>
        <w:t>：</w:t>
      </w:r>
      <w:r>
        <w:rPr>
          <w:rFonts w:ascii="Cambria Math" w:eastAsia="宋体" w:hAnsi="Cambria Math" w:cs="Times New Roman" w:hint="eastAsia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的任意成员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至少</w:t>
      </w:r>
      <w:r>
        <w:rPr>
          <w:rFonts w:ascii="Cambria Math" w:eastAsia="宋体" w:hAnsi="Cambria Math" w:cs="Times New Roman"/>
        </w:rPr>
        <w:t>属于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的一个子集</w:t>
      </w:r>
      <w:r>
        <w:rPr>
          <w:rFonts w:ascii="Cambria Math" w:eastAsia="宋体" w:hAnsi="Cambria Math" w:cs="Times New Roman" w:hint="eastAsia"/>
        </w:rPr>
        <w:t>，允许同时</w:t>
      </w:r>
      <w:r>
        <w:rPr>
          <w:rFonts w:ascii="Cambria Math" w:eastAsia="宋体" w:hAnsi="Cambria Math" w:cs="Times New Roman"/>
        </w:rPr>
        <w:t>属于两个及以上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。</w:t>
      </w:r>
      <w:r>
        <w:rPr>
          <w:rFonts w:ascii="Cambria Math" w:eastAsia="宋体" w:hAnsi="Cambria Math" w:cs="Times New Roman" w:hint="eastAsia"/>
        </w:rPr>
        <w:t>例如集合</w:t>
      </w:r>
      <m:oMath>
        <m:r>
          <w:rPr>
            <w:rFonts w:ascii="Cambria Math" w:eastAsia="宋体" w:hAnsi="Cambria Math" w:cs="Times New Roman"/>
          </w:rPr>
          <m:t>s={0, 1, 2, 3}</m:t>
        </m:r>
      </m:oMath>
      <w:r>
        <w:rPr>
          <w:rFonts w:ascii="Cambria Math" w:eastAsia="宋体" w:hAnsi="Cambria Math" w:cs="Times New Roman" w:hint="eastAsia"/>
        </w:rPr>
        <w:t>，在子集</w:t>
      </w:r>
      <m:oMath>
        <m:r>
          <w:rPr>
            <w:rFonts w:ascii="Cambria Math" w:eastAsia="宋体" w:hAnsi="Cambria Math" w:cs="Times New Roman"/>
          </w:rPr>
          <m:t>a={0, 1}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b={1, 2}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c={1, 3}</m:t>
        </m:r>
      </m:oMath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选择</w:t>
      </w:r>
      <m:oMath>
        <m:r>
          <w:rPr>
            <w:rFonts w:ascii="Cambria Math" w:eastAsia="宋体" w:hAnsi="Cambria Math" w:cs="Times New Roman"/>
          </w:rPr>
          <m:t>t={a, b, c}</m:t>
        </m:r>
      </m:oMath>
      <w:r>
        <w:rPr>
          <w:rFonts w:ascii="Cambria Math" w:eastAsia="宋体" w:hAnsi="Cambria Math" w:cs="Times New Roman" w:hint="eastAsia"/>
        </w:rPr>
        <w:t>即可重复覆盖</w:t>
      </w:r>
      <w:r>
        <w:rPr>
          <w:rFonts w:ascii="Cambria Math" w:eastAsia="宋体" w:hAnsi="Cambria Math" w:cs="Times New Roman" w:hint="eastAsia"/>
        </w:rPr>
        <w:t>s</w:t>
      </w:r>
      <w:r>
        <w:rPr>
          <w:rFonts w:ascii="Cambria Math" w:eastAsia="宋体" w:hAnsi="Cambria Math" w:cs="Times New Roman" w:hint="eastAsia"/>
        </w:rPr>
        <w:t>。</w:t>
      </w:r>
    </w:p>
    <w:p w:rsidR="00A767A5" w:rsidRDefault="00CC2C9F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精确覆盖</w:t>
      </w:r>
      <w:r w:rsidR="004103C1">
        <w:rPr>
          <w:rFonts w:ascii="Cambria Math" w:eastAsia="宋体" w:hAnsi="Cambria Math" w:cs="Times New Roman" w:hint="eastAsia"/>
        </w:rPr>
        <w:t>：集合</w:t>
      </w:r>
      <w:r w:rsidR="004103C1">
        <w:rPr>
          <w:rFonts w:ascii="Cambria Math" w:eastAsia="宋体" w:hAnsi="Cambria Math" w:cs="Times New Roman"/>
        </w:rPr>
        <w:t>s</w:t>
      </w:r>
      <w:r w:rsidR="004103C1">
        <w:rPr>
          <w:rFonts w:ascii="Cambria Math" w:eastAsia="宋体" w:hAnsi="Cambria Math" w:cs="Times New Roman"/>
        </w:rPr>
        <w:t>中的</w:t>
      </w:r>
      <w:r w:rsidR="00B6767A">
        <w:rPr>
          <w:rFonts w:ascii="Cambria Math" w:eastAsia="宋体" w:hAnsi="Cambria Math" w:cs="Times New Roman" w:hint="eastAsia"/>
        </w:rPr>
        <w:t>任意</w:t>
      </w:r>
      <w:r w:rsidR="004103C1">
        <w:rPr>
          <w:rFonts w:ascii="Cambria Math" w:eastAsia="宋体" w:hAnsi="Cambria Math" w:cs="Times New Roman"/>
        </w:rPr>
        <w:t>成员</w:t>
      </w:r>
      <w:r w:rsidR="00A91391">
        <w:rPr>
          <w:rFonts w:ascii="Cambria Math" w:eastAsia="宋体" w:hAnsi="Cambria Math" w:cs="Times New Roman" w:hint="eastAsia"/>
        </w:rPr>
        <w:t>x</w:t>
      </w:r>
      <w:r w:rsidR="004103C1">
        <w:rPr>
          <w:rFonts w:ascii="Cambria Math" w:eastAsia="宋体" w:hAnsi="Cambria Math" w:cs="Times New Roman" w:hint="eastAsia"/>
        </w:rPr>
        <w:t>属于</w:t>
      </w:r>
      <w:r w:rsidR="004103C1">
        <w:rPr>
          <w:rFonts w:ascii="Cambria Math" w:eastAsia="宋体" w:hAnsi="Cambria Math" w:cs="Times New Roman"/>
        </w:rPr>
        <w:t>且只属于</w:t>
      </w:r>
      <w:r w:rsidR="004103C1">
        <w:rPr>
          <w:rFonts w:ascii="Cambria Math" w:eastAsia="宋体" w:hAnsi="Cambria Math" w:cs="Times New Roman" w:hint="eastAsia"/>
        </w:rPr>
        <w:t>t</w:t>
      </w:r>
      <w:r w:rsidR="004103C1">
        <w:rPr>
          <w:rFonts w:ascii="Cambria Math" w:eastAsia="宋体" w:hAnsi="Cambria Math" w:cs="Times New Roman"/>
        </w:rPr>
        <w:t>中的</w:t>
      </w:r>
      <w:r w:rsidR="004103C1">
        <w:rPr>
          <w:rFonts w:ascii="Cambria Math" w:eastAsia="宋体" w:hAnsi="Cambria Math" w:cs="Times New Roman" w:hint="eastAsia"/>
        </w:rPr>
        <w:t>一个</w:t>
      </w:r>
      <w:r w:rsidR="004103C1">
        <w:rPr>
          <w:rFonts w:ascii="Cambria Math" w:eastAsia="宋体" w:hAnsi="Cambria Math" w:cs="Times New Roman"/>
        </w:rPr>
        <w:t>子集，</w:t>
      </w:r>
      <w:r w:rsidR="004103C1">
        <w:rPr>
          <w:rFonts w:ascii="Cambria Math" w:eastAsia="宋体" w:hAnsi="Cambria Math" w:cs="Times New Roman" w:hint="eastAsia"/>
        </w:rPr>
        <w:t>不能</w:t>
      </w:r>
      <w:r w:rsidR="004103C1">
        <w:rPr>
          <w:rFonts w:ascii="Cambria Math" w:eastAsia="宋体" w:hAnsi="Cambria Math" w:cs="Times New Roman"/>
        </w:rPr>
        <w:t>出现</w:t>
      </w:r>
      <w:r w:rsidR="00A91391">
        <w:rPr>
          <w:rFonts w:ascii="Cambria Math" w:eastAsia="宋体" w:hAnsi="Cambria Math" w:cs="Times New Roman"/>
        </w:rPr>
        <w:t>x</w:t>
      </w:r>
      <w:r w:rsidR="00B6767A">
        <w:rPr>
          <w:rFonts w:ascii="Cambria Math" w:eastAsia="宋体" w:hAnsi="Cambria Math" w:cs="Times New Roman"/>
        </w:rPr>
        <w:t>不属于</w:t>
      </w:r>
      <w:r w:rsidR="00B6767A">
        <w:rPr>
          <w:rFonts w:ascii="Cambria Math" w:eastAsia="宋体" w:hAnsi="Cambria Math" w:cs="Times New Roman"/>
        </w:rPr>
        <w:t>t</w:t>
      </w:r>
      <w:r w:rsidR="00B6767A">
        <w:rPr>
          <w:rFonts w:ascii="Cambria Math" w:eastAsia="宋体" w:hAnsi="Cambria Math" w:cs="Times New Roman"/>
        </w:rPr>
        <w:t>中的任何子集，或者</w:t>
      </w:r>
      <w:r w:rsidR="00A91391">
        <w:rPr>
          <w:rFonts w:ascii="Cambria Math" w:eastAsia="宋体" w:hAnsi="Cambria Math" w:cs="Times New Roman"/>
        </w:rPr>
        <w:t>x</w:t>
      </w:r>
      <w:r w:rsidR="00B6767A">
        <w:rPr>
          <w:rFonts w:ascii="Cambria Math" w:eastAsia="宋体" w:hAnsi="Cambria Math" w:cs="Times New Roman" w:hint="eastAsia"/>
        </w:rPr>
        <w:t>同时</w:t>
      </w:r>
      <w:r w:rsidR="00B6767A">
        <w:rPr>
          <w:rFonts w:ascii="Cambria Math" w:eastAsia="宋体" w:hAnsi="Cambria Math" w:cs="Times New Roman"/>
        </w:rPr>
        <w:t>属于</w:t>
      </w:r>
      <w:r w:rsidR="00B6767A">
        <w:rPr>
          <w:rFonts w:ascii="Cambria Math" w:eastAsia="宋体" w:hAnsi="Cambria Math" w:cs="Times New Roman" w:hint="eastAsia"/>
        </w:rPr>
        <w:t>t</w:t>
      </w:r>
      <w:r w:rsidR="00B6767A">
        <w:rPr>
          <w:rFonts w:ascii="Cambria Math" w:eastAsia="宋体" w:hAnsi="Cambria Math" w:cs="Times New Roman"/>
        </w:rPr>
        <w:t>中两个</w:t>
      </w:r>
      <w:r w:rsidR="00B6767A">
        <w:rPr>
          <w:rFonts w:ascii="Cambria Math" w:eastAsia="宋体" w:hAnsi="Cambria Math" w:cs="Times New Roman" w:hint="eastAsia"/>
        </w:rPr>
        <w:t>及</w:t>
      </w:r>
      <w:r w:rsidR="00C2730E">
        <w:rPr>
          <w:rFonts w:ascii="Cambria Math" w:eastAsia="宋体" w:hAnsi="Cambria Math" w:cs="Times New Roman"/>
        </w:rPr>
        <w:t>以上</w:t>
      </w:r>
      <w:r w:rsidR="00C2730E">
        <w:rPr>
          <w:rFonts w:ascii="Cambria Math" w:eastAsia="宋体" w:hAnsi="Cambria Math" w:cs="Times New Roman" w:hint="eastAsia"/>
        </w:rPr>
        <w:t>的</w:t>
      </w:r>
      <w:r w:rsidR="00B6767A">
        <w:rPr>
          <w:rFonts w:ascii="Cambria Math" w:eastAsia="宋体" w:hAnsi="Cambria Math" w:cs="Times New Roman"/>
        </w:rPr>
        <w:t>子集。</w:t>
      </w:r>
      <w:r w:rsidR="00684412">
        <w:rPr>
          <w:rFonts w:ascii="Cambria Math" w:eastAsia="宋体" w:hAnsi="Cambria Math" w:cs="Times New Roman" w:hint="eastAsia"/>
        </w:rPr>
        <w:t>例如</w:t>
      </w:r>
      <w:r w:rsidR="00426769">
        <w:rPr>
          <w:rFonts w:ascii="Cambria Math" w:eastAsia="宋体" w:hAnsi="Cambria Math" w:cs="Times New Roman" w:hint="eastAsia"/>
        </w:rPr>
        <w:t>集合</w:t>
      </w:r>
      <m:oMath>
        <m:r>
          <w:rPr>
            <w:rFonts w:ascii="Cambria Math" w:eastAsia="宋体" w:hAnsi="Cambria Math" w:cs="Times New Roman"/>
          </w:rPr>
          <m:t>s={0, 1, 2, 3}</m:t>
        </m:r>
      </m:oMath>
      <w:r w:rsidR="00D44991">
        <w:rPr>
          <w:rFonts w:ascii="Cambria Math" w:eastAsia="宋体" w:hAnsi="Cambria Math" w:cs="Times New Roman" w:hint="eastAsia"/>
        </w:rPr>
        <w:t>，</w:t>
      </w:r>
      <w:r w:rsidR="00A91391">
        <w:rPr>
          <w:rFonts w:ascii="Cambria Math" w:eastAsia="宋体" w:hAnsi="Cambria Math" w:cs="Times New Roman" w:hint="eastAsia"/>
        </w:rPr>
        <w:t>在子集</w:t>
      </w:r>
      <m:oMath>
        <m:r>
          <w:rPr>
            <w:rFonts w:ascii="Cambria Math" w:eastAsia="宋体" w:hAnsi="Cambria Math" w:cs="Times New Roman"/>
          </w:rPr>
          <m:t>a={0, 1}</m:t>
        </m:r>
      </m:oMath>
      <w:r w:rsidR="00A91391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b={1, 2}</m:t>
        </m:r>
      </m:oMath>
      <w:r w:rsidR="00A91391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c={2, 3}</m:t>
        </m:r>
      </m:oMath>
      <w:r w:rsidR="00A91391">
        <w:rPr>
          <w:rFonts w:ascii="Cambria Math" w:eastAsia="宋体" w:hAnsi="Cambria Math" w:cs="Times New Roman" w:hint="eastAsia"/>
        </w:rPr>
        <w:t>中</w:t>
      </w:r>
      <w:r w:rsidR="00A91391">
        <w:rPr>
          <w:rFonts w:ascii="Cambria Math" w:eastAsia="宋体" w:hAnsi="Cambria Math" w:cs="Times New Roman"/>
        </w:rPr>
        <w:t>选择</w:t>
      </w:r>
      <m:oMath>
        <m:r>
          <w:rPr>
            <w:rFonts w:ascii="Cambria Math" w:eastAsia="宋体" w:hAnsi="Cambria Math" w:cs="Times New Roman"/>
          </w:rPr>
          <m:t>t={a, b}</m:t>
        </m:r>
      </m:oMath>
      <w:r w:rsidR="00A91391">
        <w:rPr>
          <w:rFonts w:ascii="Cambria Math" w:eastAsia="宋体" w:hAnsi="Cambria Math" w:cs="Times New Roman" w:hint="eastAsia"/>
        </w:rPr>
        <w:t>即可</w:t>
      </w:r>
      <w:r w:rsidR="00426769">
        <w:rPr>
          <w:rFonts w:ascii="Cambria Math" w:eastAsia="宋体" w:hAnsi="Cambria Math" w:cs="Times New Roman" w:hint="eastAsia"/>
        </w:rPr>
        <w:t>精确覆盖</w:t>
      </w:r>
      <w:r w:rsidR="00A91391">
        <w:rPr>
          <w:rFonts w:ascii="Cambria Math" w:eastAsia="宋体" w:hAnsi="Cambria Math" w:cs="Times New Roman" w:hint="eastAsia"/>
        </w:rPr>
        <w:t>s</w:t>
      </w:r>
      <w:r w:rsidR="00BB782A">
        <w:rPr>
          <w:rFonts w:ascii="Cambria Math" w:eastAsia="宋体" w:hAnsi="Cambria Math" w:cs="Times New Roman" w:hint="eastAsia"/>
        </w:rPr>
        <w:t>。</w:t>
      </w:r>
    </w:p>
    <w:p w:rsidR="006A37C9" w:rsidRPr="005B5837" w:rsidRDefault="006A37C9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给定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和</w:t>
      </w:r>
      <w:r w:rsidR="005E01F9">
        <w:rPr>
          <w:rFonts w:ascii="Cambria Math" w:eastAsia="宋体" w:hAnsi="Cambria Math" w:cs="Times New Roman" w:hint="eastAsia"/>
        </w:rPr>
        <w:t>m</w:t>
      </w:r>
      <w:r w:rsidR="005E01F9">
        <w:rPr>
          <w:rFonts w:ascii="Cambria Math" w:eastAsia="宋体" w:hAnsi="Cambria Math" w:cs="Times New Roman"/>
        </w:rPr>
        <w:t>个子集，求出其重复覆盖</w:t>
      </w:r>
      <w:r w:rsidR="001B7D6C">
        <w:rPr>
          <w:rFonts w:ascii="Cambria Math" w:eastAsia="宋体" w:hAnsi="Cambria Math" w:cs="Times New Roman" w:hint="eastAsia"/>
        </w:rPr>
        <w:t>和</w:t>
      </w:r>
      <w:r w:rsidR="001B7D6C">
        <w:rPr>
          <w:rFonts w:ascii="Cambria Math" w:eastAsia="宋体" w:hAnsi="Cambria Math" w:cs="Times New Roman"/>
        </w:rPr>
        <w:t>精确覆盖</w:t>
      </w:r>
      <w:r w:rsidR="005E01F9">
        <w:rPr>
          <w:rFonts w:ascii="Cambria Math" w:eastAsia="宋体" w:hAnsi="Cambria Math" w:cs="Times New Roman" w:hint="eastAsia"/>
        </w:rPr>
        <w:t>。</w:t>
      </w:r>
    </w:p>
    <w:p w:rsidR="00A767A5" w:rsidRDefault="00A767A5" w:rsidP="00A767A5">
      <w:pPr>
        <w:rPr>
          <w:rFonts w:ascii="Cambria Math" w:eastAsia="宋体" w:hAnsi="Cambria Math" w:cs="Times New Roman"/>
        </w:rPr>
      </w:pPr>
    </w:p>
    <w:p w:rsidR="002C67E6" w:rsidRDefault="00293B3C" w:rsidP="00A767A5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重复覆盖解法</w:t>
      </w:r>
      <w:r>
        <w:rPr>
          <w:rFonts w:ascii="Cambria Math" w:eastAsia="宋体" w:hAnsi="Cambria Math" w:cs="Times New Roman"/>
        </w:rPr>
        <w:t>：</w:t>
      </w:r>
    </w:p>
    <w:p w:rsidR="00293B3C" w:rsidRDefault="004B0039" w:rsidP="005D05A9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遍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每个成员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/>
        </w:rPr>
        <w:t>，若其尚未被包含在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，则在</w:t>
      </w:r>
      <w:r>
        <w:rPr>
          <w:rFonts w:ascii="Cambria Math" w:eastAsia="宋体" w:hAnsi="Cambria Math" w:cs="Times New Roman"/>
        </w:rPr>
        <w:t>m</w:t>
      </w:r>
      <w:r>
        <w:rPr>
          <w:rFonts w:ascii="Cambria Math" w:eastAsia="宋体" w:hAnsi="Cambria Math" w:cs="Times New Roman"/>
        </w:rPr>
        <w:t>个集合中</w:t>
      </w:r>
      <w:r>
        <w:rPr>
          <w:rFonts w:ascii="Cambria Math" w:eastAsia="宋体" w:hAnsi="Cambria Math" w:cs="Times New Roman" w:hint="eastAsia"/>
        </w:rPr>
        <w:t>寻找</w:t>
      </w:r>
      <w:r>
        <w:rPr>
          <w:rFonts w:ascii="Cambria Math" w:eastAsia="宋体" w:hAnsi="Cambria Math" w:cs="Times New Roman"/>
        </w:rPr>
        <w:t>一个包含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/>
        </w:rPr>
        <w:t>的子集加入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</w:t>
      </w:r>
      <w:r w:rsidR="0051072C">
        <w:rPr>
          <w:rFonts w:ascii="Cambria Math" w:eastAsia="宋体" w:hAnsi="Cambria Math" w:cs="Times New Roman" w:hint="eastAsia"/>
        </w:rPr>
        <w:t>，</w:t>
      </w:r>
      <w:r w:rsidR="0051072C">
        <w:rPr>
          <w:rFonts w:ascii="Cambria Math" w:eastAsia="宋体" w:hAnsi="Cambria Math" w:cs="Times New Roman"/>
        </w:rPr>
        <w:t>重复</w:t>
      </w:r>
      <w:r w:rsidR="0051072C">
        <w:rPr>
          <w:rFonts w:ascii="Cambria Math" w:eastAsia="宋体" w:hAnsi="Cambria Math" w:cs="Times New Roman" w:hint="eastAsia"/>
        </w:rPr>
        <w:t>该</w:t>
      </w:r>
      <w:r w:rsidR="0051072C">
        <w:rPr>
          <w:rFonts w:ascii="Cambria Math" w:eastAsia="宋体" w:hAnsi="Cambria Math" w:cs="Times New Roman"/>
        </w:rPr>
        <w:t>步骤</w:t>
      </w:r>
      <w:r>
        <w:rPr>
          <w:rFonts w:ascii="Cambria Math" w:eastAsia="宋体" w:hAnsi="Cambria Math" w:cs="Times New Roman"/>
        </w:rPr>
        <w:t>即可</w:t>
      </w:r>
      <w:r w:rsidR="0051072C">
        <w:rPr>
          <w:rFonts w:ascii="Cambria Math" w:eastAsia="宋体" w:hAnsi="Cambria Math" w:cs="Times New Roman" w:hint="eastAsia"/>
        </w:rPr>
        <w:t>获得</w:t>
      </w:r>
      <w:r w:rsidR="0051072C">
        <w:rPr>
          <w:rFonts w:ascii="Cambria Math" w:eastAsia="宋体" w:hAnsi="Cambria Math" w:cs="Times New Roman"/>
        </w:rPr>
        <w:t>重复覆盖</w:t>
      </w:r>
      <w:r>
        <w:rPr>
          <w:rFonts w:ascii="Cambria Math" w:eastAsia="宋体" w:hAnsi="Cambria Math" w:cs="Times New Roman"/>
        </w:rPr>
        <w:t>。</w:t>
      </w:r>
    </w:p>
    <w:p w:rsidR="002C67E6" w:rsidRPr="002F7738" w:rsidRDefault="002C67E6" w:rsidP="00A767A5">
      <w:pPr>
        <w:rPr>
          <w:rFonts w:ascii="Cambria Math" w:eastAsia="宋体" w:hAnsi="Cambria Math" w:cs="Times New Roman"/>
        </w:rPr>
      </w:pPr>
    </w:p>
    <w:p w:rsidR="00A767A5" w:rsidRDefault="001D6CEE" w:rsidP="00A767A5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精确覆盖</w:t>
      </w:r>
      <w:r w:rsidR="00A767A5" w:rsidRPr="005B5837">
        <w:rPr>
          <w:rFonts w:ascii="Cambria Math" w:eastAsia="宋体" w:hAnsi="Cambria Math" w:cs="Times New Roman"/>
        </w:rPr>
        <w:t>解法：</w:t>
      </w:r>
    </w:p>
    <w:p w:rsidR="00B05591" w:rsidRDefault="00BF18FB" w:rsidP="00B05591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求解</w:t>
      </w:r>
      <w:r>
        <w:rPr>
          <w:rFonts w:ascii="Cambria Math" w:eastAsia="宋体" w:hAnsi="Cambria Math" w:cs="Times New Roman"/>
        </w:rPr>
        <w:t>精确覆盖的算法</w:t>
      </w:r>
      <w:r>
        <w:rPr>
          <w:rFonts w:ascii="Cambria Math" w:eastAsia="宋体" w:hAnsi="Cambria Math" w:cs="Times New Roman" w:hint="eastAsia"/>
        </w:rPr>
        <w:t>称为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算法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 w:rsidR="0044229D">
        <w:rPr>
          <w:rFonts w:ascii="Cambria Math" w:eastAsia="宋体" w:hAnsi="Cambria Math" w:cs="Times New Roman"/>
        </w:rPr>
        <w:t>中</w:t>
      </w:r>
      <w:r w:rsidR="005E4983">
        <w:rPr>
          <w:rFonts w:ascii="Cambria Math" w:eastAsia="宋体" w:hAnsi="Cambria Math" w:cs="Times New Roman" w:hint="eastAsia"/>
        </w:rPr>
        <w:t>n</w:t>
      </w:r>
      <w:r w:rsidR="0044229D">
        <w:rPr>
          <w:rFonts w:ascii="Cambria Math" w:eastAsia="宋体" w:hAnsi="Cambria Math" w:cs="Times New Roman"/>
        </w:rPr>
        <w:t>个</w:t>
      </w:r>
      <w:r>
        <w:rPr>
          <w:rFonts w:ascii="Cambria Math" w:eastAsia="宋体" w:hAnsi="Cambria Math" w:cs="Times New Roman"/>
        </w:rPr>
        <w:t>成员看作</w:t>
      </w:r>
      <w:r w:rsidR="00C12C3A">
        <w:rPr>
          <w:rFonts w:ascii="Cambria Math" w:eastAsia="宋体" w:hAnsi="Cambria Math" w:cs="Times New Roman" w:hint="eastAsia"/>
        </w:rPr>
        <w:t>列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将</w:t>
      </w:r>
      <w:r w:rsidR="005E4983">
        <w:rPr>
          <w:rFonts w:ascii="Cambria Math" w:eastAsia="宋体" w:hAnsi="Cambria Math" w:cs="Times New Roman"/>
        </w:rPr>
        <w:t>m</w:t>
      </w:r>
      <w:r w:rsidR="00C12C3A">
        <w:rPr>
          <w:rFonts w:ascii="Cambria Math" w:eastAsia="宋体" w:hAnsi="Cambria Math" w:cs="Times New Roman"/>
        </w:rPr>
        <w:t>个子集看作</w:t>
      </w:r>
      <w:r w:rsidR="00C12C3A">
        <w:rPr>
          <w:rFonts w:ascii="Cambria Math" w:eastAsia="宋体" w:hAnsi="Cambria Math" w:cs="Times New Roman" w:hint="eastAsia"/>
        </w:rPr>
        <w:t>行</w:t>
      </w:r>
      <w:r>
        <w:rPr>
          <w:rFonts w:ascii="Cambria Math" w:eastAsia="宋体" w:hAnsi="Cambria Math" w:cs="Times New Roman"/>
        </w:rPr>
        <w:t>，</w:t>
      </w:r>
      <w:r w:rsidR="003E0CF0">
        <w:rPr>
          <w:rFonts w:ascii="Cambria Math" w:eastAsia="宋体" w:hAnsi="Cambria Math" w:cs="Times New Roman" w:hint="eastAsia"/>
        </w:rPr>
        <w:t>组成</w:t>
      </w:r>
      <w:r w:rsidR="003E0CF0">
        <w:rPr>
          <w:rFonts w:ascii="Cambria Math" w:eastAsia="宋体" w:hAnsi="Cambria Math" w:cs="Times New Roman"/>
        </w:rPr>
        <w:t>一个</w:t>
      </w:r>
      <m:oMath>
        <m:r>
          <w:rPr>
            <w:rFonts w:ascii="Cambria Math" w:eastAsia="宋体" w:hAnsi="Cambria Math" w:cs="Times New Roman"/>
          </w:rPr>
          <m:t>m×n</m:t>
        </m:r>
      </m:oMath>
      <w:r w:rsidR="00716525">
        <w:rPr>
          <w:rFonts w:ascii="Cambria Math" w:eastAsia="宋体" w:hAnsi="Cambria Math" w:cs="Times New Roman" w:hint="eastAsia"/>
        </w:rPr>
        <w:t>的</w:t>
      </w:r>
      <w:r w:rsidR="00716525">
        <w:rPr>
          <w:rFonts w:ascii="Cambria Math" w:eastAsia="宋体" w:hAnsi="Cambria Math" w:cs="Times New Roman"/>
        </w:rPr>
        <w:t>矩阵</w:t>
      </w:r>
      <w:r w:rsidR="00640F03">
        <w:rPr>
          <w:rFonts w:ascii="Cambria Math" w:eastAsia="宋体" w:hAnsi="Cambria Math" w:cs="Times New Roman" w:hint="eastAsia"/>
        </w:rPr>
        <w:t>d</w:t>
      </w:r>
      <w:r w:rsidR="00716525">
        <w:rPr>
          <w:rFonts w:ascii="Cambria Math" w:eastAsia="宋体" w:hAnsi="Cambria Math" w:cs="Times New Roman" w:hint="eastAsia"/>
        </w:rPr>
        <w:t>。</w:t>
      </w:r>
      <w:r w:rsidR="0044229D">
        <w:rPr>
          <w:rFonts w:ascii="Cambria Math" w:eastAsia="宋体" w:hAnsi="Cambria Math" w:cs="Times New Roman" w:hint="eastAsia"/>
        </w:rPr>
        <w:t>若</w:t>
      </w:r>
      <w:r w:rsidR="0044229D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A14299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i&lt;m</m:t>
        </m:r>
      </m:oMath>
      <w:r w:rsidR="00A14299">
        <w:rPr>
          <w:rFonts w:ascii="Cambria Math" w:eastAsia="宋体" w:hAnsi="Cambria Math" w:cs="Times New Roman"/>
        </w:rPr>
        <w:t>）</w:t>
      </w:r>
      <w:r w:rsidR="0044229D">
        <w:rPr>
          <w:rFonts w:ascii="Cambria Math" w:eastAsia="宋体" w:hAnsi="Cambria Math" w:cs="Times New Roman" w:hint="eastAsia"/>
        </w:rPr>
        <w:t>包含</w:t>
      </w:r>
      <w:r w:rsidR="00A14299">
        <w:rPr>
          <w:rFonts w:ascii="Cambria Math" w:eastAsia="宋体" w:hAnsi="Cambria Math" w:cs="Times New Roman" w:hint="eastAsia"/>
        </w:rPr>
        <w:t>某个成员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977B2A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j&lt;n</m:t>
        </m:r>
      </m:oMath>
      <w:r w:rsidR="00977B2A">
        <w:rPr>
          <w:rFonts w:ascii="Cambria Math" w:eastAsia="宋体" w:hAnsi="Cambria Math" w:cs="Times New Roman"/>
        </w:rPr>
        <w:t>）</w:t>
      </w:r>
      <w:r w:rsidR="003E0CF0">
        <w:rPr>
          <w:rFonts w:ascii="Cambria Math" w:eastAsia="宋体" w:hAnsi="Cambria Math" w:cs="Times New Roman" w:hint="eastAsia"/>
        </w:rPr>
        <w:t>，</w:t>
      </w:r>
      <w:r w:rsidR="003E0CF0">
        <w:rPr>
          <w:rFonts w:ascii="Cambria Math" w:eastAsia="宋体" w:hAnsi="Cambria Math" w:cs="Times New Roman"/>
        </w:rPr>
        <w:t>则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A71DAA">
        <w:rPr>
          <w:rFonts w:ascii="Cambria Math" w:eastAsia="宋体" w:hAnsi="Cambria Math" w:cs="Times New Roman" w:hint="eastAsia"/>
        </w:rPr>
        <w:t>；</w:t>
      </w:r>
      <w:r w:rsidR="00A71DAA">
        <w:rPr>
          <w:rFonts w:ascii="Cambria Math" w:eastAsia="宋体" w:hAnsi="Cambria Math" w:cs="Times New Roman"/>
        </w:rPr>
        <w:t>若不包含则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A71DAA">
        <w:rPr>
          <w:rFonts w:ascii="Cambria Math" w:eastAsia="宋体" w:hAnsi="Cambria Math" w:cs="Times New Roman" w:hint="eastAsia"/>
        </w:rPr>
        <w:t>。</w:t>
      </w:r>
      <w:r w:rsidR="003F10A7">
        <w:rPr>
          <w:rFonts w:ascii="Cambria Math" w:eastAsia="宋体" w:hAnsi="Cambria Math" w:cs="Times New Roman" w:hint="eastAsia"/>
        </w:rPr>
        <w:t>对于</w:t>
      </w:r>
      <w:r w:rsidR="003F10A7">
        <w:rPr>
          <w:rFonts w:ascii="Cambria Math" w:eastAsia="宋体" w:hAnsi="Cambria Math" w:cs="Times New Roman"/>
        </w:rPr>
        <w:t>集合</w:t>
      </w:r>
      <m:oMath>
        <m:r>
          <w:rPr>
            <w:rFonts w:ascii="Cambria Math" w:eastAsia="宋体" w:hAnsi="Cambria Math" w:cs="Times New Roman"/>
          </w:rPr>
          <m:t>s={0, 1, 2, 3, 4, 5, 6}</m:t>
        </m:r>
      </m:oMath>
      <w:r w:rsidR="002E6545">
        <w:rPr>
          <w:rFonts w:ascii="Cambria Math" w:eastAsia="宋体" w:hAnsi="Cambria Math" w:cs="Times New Roman" w:hint="eastAsia"/>
        </w:rPr>
        <w:t>有</w:t>
      </w:r>
      <m:oMath>
        <m:r>
          <w:rPr>
            <w:rFonts w:ascii="Cambria Math" w:eastAsia="宋体" w:hAnsi="Cambria Math" w:cs="Times New Roman"/>
          </w:rPr>
          <m:t>n=7</m:t>
        </m:r>
      </m:oMath>
      <w:r w:rsidR="002E6545">
        <w:rPr>
          <w:rFonts w:ascii="Cambria Math" w:eastAsia="宋体" w:hAnsi="Cambria Math" w:cs="Times New Roman" w:hint="eastAsia"/>
        </w:rPr>
        <w:t>个</w:t>
      </w:r>
      <w:r w:rsidR="002E6545">
        <w:rPr>
          <w:rFonts w:ascii="Cambria Math" w:eastAsia="宋体" w:hAnsi="Cambria Math" w:cs="Times New Roman"/>
        </w:rPr>
        <w:t>成员</w:t>
      </w:r>
      <w:r w:rsidR="00567AA2">
        <w:rPr>
          <w:rFonts w:ascii="Cambria Math" w:eastAsia="宋体" w:hAnsi="Cambria Math" w:cs="Times New Roman" w:hint="eastAsia"/>
        </w:rPr>
        <w:t>，</w:t>
      </w:r>
      <w:r w:rsidR="00567AA2">
        <w:rPr>
          <w:rFonts w:ascii="Cambria Math" w:eastAsia="宋体" w:hAnsi="Cambria Math" w:cs="Times New Roman"/>
        </w:rPr>
        <w:t>还有</w:t>
      </w:r>
      <m:oMath>
        <m:r>
          <w:rPr>
            <w:rFonts w:ascii="Cambria Math" w:eastAsia="宋体" w:hAnsi="Cambria Math" w:cs="Times New Roman"/>
          </w:rPr>
          <m:t>m=6</m:t>
        </m:r>
      </m:oMath>
      <w:r w:rsidR="00567AA2">
        <w:rPr>
          <w:rFonts w:ascii="Cambria Math" w:eastAsia="宋体" w:hAnsi="Cambria Math" w:cs="Times New Roman" w:hint="eastAsia"/>
        </w:rPr>
        <w:t>个</w:t>
      </w:r>
      <w:r w:rsidR="00567AA2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0</m:t>
            </m:r>
          </m:sub>
        </m:sSub>
        <m:r>
          <w:rPr>
            <w:rFonts w:ascii="Cambria Math" w:eastAsia="宋体" w:hAnsi="Cambria Math" w:cs="Times New Roman"/>
          </w:rPr>
          <m:t>={2, 4, 5}</m:t>
        </m:r>
      </m:oMath>
      <w:r w:rsidR="00567AA2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>={0, 3, 6}</m:t>
        </m:r>
      </m:oMath>
      <w:r w:rsidR="00F40854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{1, 2, 5}</m:t>
        </m:r>
      </m:oMath>
      <w:r w:rsidR="00F40854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  <m:r>
          <w:rPr>
            <w:rFonts w:ascii="Cambria Math" w:eastAsia="宋体" w:hAnsi="Cambria Math" w:cs="Times New Roman"/>
          </w:rPr>
          <m:t>={0, 3}</m:t>
        </m:r>
      </m:oMath>
      <w:r w:rsidR="00330160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w:rPr>
            <w:rFonts w:ascii="Cambria Math" w:eastAsia="宋体" w:hAnsi="Cambria Math" w:cs="Times New Roman"/>
          </w:rPr>
          <m:t>={1, 6}</m:t>
        </m:r>
      </m:oMath>
      <w:r w:rsidR="00FB4235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  <m:r>
          <w:rPr>
            <w:rFonts w:ascii="Cambria Math" w:eastAsia="宋体" w:hAnsi="Cambria Math" w:cs="Times New Roman"/>
          </w:rPr>
          <m:t>={3, 4</m:t>
        </m:r>
        <m:r>
          <m:rPr>
            <m:sty m:val="p"/>
          </m:rPr>
          <w:rPr>
            <w:rFonts w:ascii="Cambria Math" w:eastAsia="宋体" w:hAnsi="Cambria Math" w:cs="Times New Roman" w:hint="eastAsia"/>
          </w:rPr>
          <m:t>,</m:t>
        </m:r>
        <m:r>
          <m:rPr>
            <m:sty m:val="p"/>
          </m:rPr>
          <w:rPr>
            <w:rFonts w:ascii="Cambria Math" w:eastAsia="宋体" w:hAnsi="Cambria Math" w:cs="Times New Roman"/>
          </w:rPr>
          <m:t xml:space="preserve"> 6</m:t>
        </m:r>
        <m:r>
          <w:rPr>
            <w:rFonts w:ascii="Cambria Math" w:eastAsia="宋体" w:hAnsi="Cambria Math" w:cs="Times New Roman"/>
          </w:rPr>
          <m:t>}</m:t>
        </m:r>
      </m:oMath>
      <w:r w:rsidR="00B23917">
        <w:rPr>
          <w:rFonts w:ascii="Cambria Math" w:eastAsia="宋体" w:hAnsi="Cambria Math" w:cs="Times New Roman" w:hint="eastAsia"/>
        </w:rPr>
        <w:t>的</w:t>
      </w:r>
      <w:r w:rsidR="00B23917">
        <w:rPr>
          <w:rFonts w:ascii="Cambria Math" w:eastAsia="宋体" w:hAnsi="Cambria Math" w:cs="Times New Roman"/>
        </w:rPr>
        <w:t>情况，</w:t>
      </w:r>
      <w:r w:rsidR="00F72BFB">
        <w:rPr>
          <w:rFonts w:ascii="Cambria Math" w:eastAsia="宋体" w:hAnsi="Cambria Math" w:cs="Times New Roman" w:hint="eastAsia"/>
        </w:rPr>
        <w:t>如图</w:t>
      </w:r>
      <w:r w:rsidR="00EE59F1">
        <w:rPr>
          <w:rFonts w:ascii="Cambria Math" w:eastAsia="宋体" w:hAnsi="Cambria Math" w:cs="Times New Roman" w:hint="eastAsia"/>
        </w:rPr>
        <w:t>所示</w:t>
      </w:r>
      <w:r w:rsidR="00F72BFB">
        <w:rPr>
          <w:rFonts w:ascii="Cambria Math" w:eastAsia="宋体" w:hAnsi="Cambria Math" w:cs="Times New Roman"/>
        </w:rPr>
        <w:t>：</w:t>
      </w:r>
    </w:p>
    <w:p w:rsidR="00B626E9" w:rsidRDefault="00F44774" w:rsidP="0079217B">
      <w:pPr>
        <w:jc w:val="center"/>
        <w:rPr>
          <w:rFonts w:ascii="Cambria Math" w:eastAsia="宋体" w:hAnsi="Cambria Math" w:cs="Times New Roman"/>
        </w:rPr>
      </w:pPr>
      <w:r>
        <w:object w:dxaOrig="12330" w:dyaOrig="8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in;height:148.3pt" o:ole="">
            <v:imagedata r:id="rId8" o:title=""/>
          </v:shape>
          <o:OLEObject Type="Embed" ProgID="Visio.Drawing.15" ShapeID="_x0000_i1025" DrawAspect="Content" ObjectID="_1532209297" r:id="rId9"/>
        </w:object>
      </w:r>
    </w:p>
    <w:p w:rsidR="000417E2" w:rsidRDefault="000E3568" w:rsidP="00041A22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这个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上</w:t>
      </w:r>
      <w:r>
        <w:rPr>
          <w:rFonts w:ascii="Cambria Math" w:eastAsia="宋体" w:hAnsi="Cambria Math" w:cs="Times New Roman" w:hint="eastAsia"/>
        </w:rPr>
        <w:t>进行回溯法（我个人</w:t>
      </w:r>
      <w:r>
        <w:rPr>
          <w:rFonts w:ascii="Cambria Math" w:eastAsia="宋体" w:hAnsi="Cambria Math" w:cs="Times New Roman"/>
        </w:rPr>
        <w:t>认为</w:t>
      </w:r>
      <w:r>
        <w:rPr>
          <w:rFonts w:ascii="Cambria Math" w:eastAsia="宋体" w:hAnsi="Cambria Math" w:cs="Times New Roman" w:hint="eastAsia"/>
        </w:rPr>
        <w:t>回溯法</w:t>
      </w:r>
      <w:r>
        <w:rPr>
          <w:rFonts w:ascii="Cambria Math" w:eastAsia="宋体" w:hAnsi="Cambria Math" w:cs="Times New Roman"/>
        </w:rPr>
        <w:t>和深度优先递归搜索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本质</w:t>
      </w:r>
      <w:r>
        <w:rPr>
          <w:rFonts w:ascii="Cambria Math" w:eastAsia="宋体" w:hAnsi="Cambria Math" w:cs="Times New Roman" w:hint="eastAsia"/>
        </w:rPr>
        <w:t>是</w:t>
      </w:r>
      <w:r>
        <w:rPr>
          <w:rFonts w:ascii="Cambria Math" w:eastAsia="宋体" w:hAnsi="Cambria Math" w:cs="Times New Roman"/>
        </w:rPr>
        <w:t>一样的）</w:t>
      </w:r>
      <w:r>
        <w:rPr>
          <w:rFonts w:ascii="Cambria Math" w:eastAsia="宋体" w:hAnsi="Cambria Math" w:cs="Times New Roman" w:hint="eastAsia"/>
        </w:rPr>
        <w:t>即可</w:t>
      </w:r>
      <w:r w:rsidR="00B61F0F">
        <w:rPr>
          <w:rFonts w:ascii="Cambria Math" w:eastAsia="宋体" w:hAnsi="Cambria Math" w:cs="Times New Roman" w:hint="eastAsia"/>
        </w:rPr>
        <w:t>得到</w:t>
      </w:r>
      <w:r w:rsidR="00B61F0F">
        <w:rPr>
          <w:rFonts w:ascii="Cambria Math" w:eastAsia="宋体" w:hAnsi="Cambria Math" w:cs="Times New Roman"/>
        </w:rPr>
        <w:t>精确覆盖</w:t>
      </w:r>
      <w:r w:rsidR="00837541">
        <w:rPr>
          <w:rFonts w:ascii="Cambria Math" w:eastAsia="宋体" w:hAnsi="Cambria Math" w:cs="Times New Roman" w:hint="eastAsia"/>
        </w:rPr>
        <w:t>，</w:t>
      </w:r>
      <w:r w:rsidR="00837541">
        <w:rPr>
          <w:rFonts w:ascii="Cambria Math" w:eastAsia="宋体" w:hAnsi="Cambria Math" w:cs="Times New Roman"/>
        </w:rPr>
        <w:t>过程如下：</w:t>
      </w:r>
    </w:p>
    <w:p w:rsidR="00833D4F" w:rsidRDefault="000005A6" w:rsidP="00833D4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 w:hint="eastAsia"/>
        </w:rPr>
        <w:t>0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每个成员，</w:t>
      </w:r>
      <w:r w:rsidR="00833D4F">
        <w:rPr>
          <w:rFonts w:ascii="Cambria Math" w:eastAsia="宋体" w:hAnsi="Cambria Math" w:cs="Times New Roman" w:hint="eastAsia"/>
        </w:rPr>
        <w:t>对于</w:t>
      </w:r>
      <w:r w:rsidR="00833D4F">
        <w:rPr>
          <w:rFonts w:ascii="Cambria Math" w:eastAsia="宋体" w:hAnsi="Cambria Math" w:cs="Times New Roman"/>
        </w:rPr>
        <w:t>成员</w:t>
      </w:r>
      <w:r w:rsidR="0042273A">
        <w:rPr>
          <w:rFonts w:ascii="Cambria Math" w:eastAsia="宋体" w:hAnsi="Cambria Math" w:cs="Times New Roman" w:hint="eastAsia"/>
        </w:rPr>
        <w:t>0</w:t>
      </w:r>
      <w:r w:rsidR="0042273A">
        <w:rPr>
          <w:rFonts w:ascii="Cambria Math" w:eastAsia="宋体" w:hAnsi="Cambria Math" w:cs="Times New Roman" w:hint="eastAsia"/>
        </w:rPr>
        <w:t>，</w:t>
      </w:r>
      <w:r w:rsidR="0042273A">
        <w:rPr>
          <w:rFonts w:ascii="Cambria Math" w:eastAsia="宋体" w:hAnsi="Cambria Math" w:cs="Times New Roman"/>
        </w:rPr>
        <w:t>遍历</w:t>
      </w:r>
      <w:r w:rsidR="00F226C7">
        <w:rPr>
          <w:rFonts w:ascii="Cambria Math" w:eastAsia="宋体" w:hAnsi="Cambria Math" w:cs="Times New Roman" w:hint="eastAsia"/>
        </w:rPr>
        <w:t>所有</w:t>
      </w:r>
      <w:r w:rsidR="0042273A"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0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42273A">
        <w:rPr>
          <w:rFonts w:ascii="Cambria Math" w:eastAsia="宋体" w:hAnsi="Cambria Math" w:cs="Times New Roman" w:hint="eastAsia"/>
        </w:rPr>
        <w:t>的</w:t>
      </w:r>
      <w:r w:rsidR="0042273A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42273A">
        <w:rPr>
          <w:rFonts w:ascii="Cambria Math" w:eastAsia="宋体" w:hAnsi="Cambria Math" w:cs="Times New Roman" w:hint="eastAsia"/>
        </w:rPr>
        <w:t>，选择该</w:t>
      </w:r>
      <w:r w:rsidR="0042273A">
        <w:rPr>
          <w:rFonts w:ascii="Cambria Math" w:eastAsia="宋体" w:hAnsi="Cambria Math" w:cs="Times New Roman"/>
        </w:rPr>
        <w:t>子集作为</w:t>
      </w:r>
      <w:r w:rsidR="0042273A">
        <w:rPr>
          <w:rFonts w:ascii="Cambria Math" w:eastAsia="宋体" w:hAnsi="Cambria Math" w:cs="Times New Roman" w:hint="eastAsia"/>
        </w:rPr>
        <w:t>精确覆盖</w:t>
      </w:r>
      <w:r w:rsidR="0042273A">
        <w:rPr>
          <w:rFonts w:ascii="Cambria Math" w:eastAsia="宋体" w:hAnsi="Cambria Math" w:cs="Times New Roman"/>
        </w:rPr>
        <w:t>中的一个子集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>={0, 3, 6}</m:t>
        </m:r>
      </m:oMath>
      <w:r w:rsidR="003D08C2">
        <w:rPr>
          <w:rFonts w:ascii="Cambria Math" w:eastAsia="宋体" w:hAnsi="Cambria Math" w:cs="Times New Roman" w:hint="eastAsia"/>
        </w:rPr>
        <w:t>包含</w:t>
      </w:r>
      <w:r w:rsidR="003D08C2">
        <w:rPr>
          <w:rFonts w:ascii="Cambria Math" w:eastAsia="宋体" w:hAnsi="Cambria Math" w:cs="Times New Roman"/>
        </w:rPr>
        <w:t>的其他成员，其他子集不能再包含</w:t>
      </w:r>
      <w:r w:rsidR="00F030B9">
        <w:rPr>
          <w:rFonts w:ascii="Cambria Math" w:eastAsia="宋体" w:hAnsi="Cambria Math" w:cs="Times New Roman" w:hint="eastAsia"/>
        </w:rPr>
        <w:t>该</w:t>
      </w:r>
      <w:r w:rsidR="00F030B9">
        <w:rPr>
          <w:rFonts w:ascii="Cambria Math" w:eastAsia="宋体" w:hAnsi="Cambria Math" w:cs="Times New Roman"/>
        </w:rPr>
        <w:t>子集中出现的成员</w:t>
      </w:r>
      <w:r w:rsidR="003D08C2">
        <w:rPr>
          <w:rFonts w:ascii="Cambria Math" w:eastAsia="宋体" w:hAnsi="Cambria Math" w:cs="Times New Roman"/>
        </w:rPr>
        <w:t>，因此删掉其他包含</w:t>
      </w:r>
      <m:oMath>
        <m:r>
          <w:rPr>
            <w:rFonts w:ascii="Cambria Math" w:eastAsia="宋体" w:hAnsi="Cambria Math" w:cs="Times New Roman"/>
          </w:rPr>
          <m:t>{0, 3, 6}</m:t>
        </m:r>
      </m:oMath>
      <w:r w:rsidR="003D08C2">
        <w:rPr>
          <w:rFonts w:ascii="Cambria Math" w:eastAsia="宋体" w:hAnsi="Cambria Math" w:cs="Times New Roman" w:hint="eastAsia"/>
        </w:rPr>
        <w:t>的</w:t>
      </w:r>
      <w:r w:rsidR="003D08C2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3D08C2">
        <w:rPr>
          <w:rFonts w:ascii="Cambria Math" w:eastAsia="宋体" w:hAnsi="Cambria Math" w:cs="Times New Roman" w:hint="eastAsia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1B251D">
        <w:rPr>
          <w:rFonts w:ascii="Cambria Math" w:eastAsia="宋体" w:hAnsi="Cambria Math" w:cs="Times New Roman" w:hint="eastAsia"/>
        </w:rPr>
        <w:t>，</w:t>
      </w:r>
      <w:r w:rsidR="001B251D"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1B251D">
        <w:rPr>
          <w:rFonts w:ascii="Cambria Math" w:eastAsia="宋体" w:hAnsi="Cambria Math" w:cs="Times New Roman" w:hint="eastAsia"/>
        </w:rPr>
        <w:t>也</w:t>
      </w:r>
      <w:r w:rsidR="001B251D">
        <w:rPr>
          <w:rFonts w:ascii="Cambria Math" w:eastAsia="宋体" w:hAnsi="Cambria Math" w:cs="Times New Roman"/>
        </w:rPr>
        <w:t>删掉</w:t>
      </w:r>
      <w:r w:rsidR="00375C9F">
        <w:rPr>
          <w:rFonts w:ascii="Cambria Math" w:eastAsia="宋体" w:hAnsi="Cambria Math" w:cs="Times New Roman" w:hint="eastAsia"/>
        </w:rPr>
        <w:t>；</w:t>
      </w:r>
    </w:p>
    <w:p w:rsidR="00C241D5" w:rsidRPr="001820FB" w:rsidRDefault="00F44774" w:rsidP="001820FB">
      <w:pPr>
        <w:jc w:val="center"/>
        <w:rPr>
          <w:rFonts w:ascii="Cambria Math" w:eastAsia="宋体" w:hAnsi="Cambria Math" w:cs="Times New Roman"/>
        </w:rPr>
      </w:pPr>
      <w:r>
        <w:object w:dxaOrig="12510" w:dyaOrig="9270">
          <v:shape id="_x0000_i1026" type="#_x0000_t75" style="width:216.95pt;height:161.75pt" o:ole="">
            <v:imagedata r:id="rId10" o:title=""/>
          </v:shape>
          <o:OLEObject Type="Embed" ProgID="Visio.Drawing.15" ShapeID="_x0000_i1026" DrawAspect="Content" ObjectID="_1532209298" r:id="rId11"/>
        </w:object>
      </w:r>
    </w:p>
    <w:p w:rsidR="00C241D5" w:rsidRDefault="00F36A06" w:rsidP="00833D4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 w:rsidR="0099427B"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</w:t>
      </w:r>
      <w:r w:rsidR="003804F4">
        <w:rPr>
          <w:rFonts w:ascii="Cambria Math" w:eastAsia="宋体" w:hAnsi="Cambria Math" w:cs="Times New Roman" w:hint="eastAsia"/>
        </w:rPr>
        <w:t>剩下</w:t>
      </w:r>
      <w:r w:rsidR="003804F4"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/>
        </w:rPr>
        <w:t>成员，</w:t>
      </w: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成员</w:t>
      </w:r>
      <w:r w:rsidR="00172488"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 w:rsidR="00181B90">
        <w:rPr>
          <w:rFonts w:ascii="Cambria Math" w:eastAsia="宋体" w:hAnsi="Cambria Math" w:cs="Times New Roman" w:hint="eastAsia"/>
        </w:rPr>
        <w:t>剩余</w:t>
      </w:r>
      <w:r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>
        <w:rPr>
          <w:rFonts w:ascii="Cambria Math" w:eastAsia="宋体" w:hAnsi="Cambria Math" w:cs="Times New Roman" w:hint="eastAsia"/>
        </w:rPr>
        <w:t>，选择该</w:t>
      </w:r>
      <w:r>
        <w:rPr>
          <w:rFonts w:ascii="Cambria Math" w:eastAsia="宋体" w:hAnsi="Cambria Math" w:cs="Times New Roman"/>
        </w:rPr>
        <w:t>子集作为</w:t>
      </w:r>
      <w:r>
        <w:rPr>
          <w:rFonts w:ascii="Cambria Math" w:eastAsia="宋体" w:hAnsi="Cambria Math" w:cs="Times New Roman" w:hint="eastAsia"/>
        </w:rPr>
        <w:t>精确覆盖</w:t>
      </w:r>
      <w:r>
        <w:rPr>
          <w:rFonts w:ascii="Cambria Math" w:eastAsia="宋体" w:hAnsi="Cambria Math" w:cs="Times New Roman"/>
        </w:rPr>
        <w:t>中的一个子集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{1, 2, 5}</m:t>
        </m:r>
      </m:oMath>
      <w:r>
        <w:rPr>
          <w:rFonts w:ascii="Cambria Math" w:eastAsia="宋体" w:hAnsi="Cambria Math" w:cs="Times New Roman" w:hint="eastAsia"/>
        </w:rPr>
        <w:t>包含</w:t>
      </w:r>
      <w:r>
        <w:rPr>
          <w:rFonts w:ascii="Cambria Math" w:eastAsia="宋体" w:hAnsi="Cambria Math" w:cs="Times New Roman"/>
        </w:rPr>
        <w:t>的其他成员，其他子集不能再包含</w:t>
      </w:r>
      <w:r>
        <w:rPr>
          <w:rFonts w:ascii="Cambria Math" w:eastAsia="宋体" w:hAnsi="Cambria Math" w:cs="Times New Roman" w:hint="eastAsia"/>
        </w:rPr>
        <w:t>该</w:t>
      </w:r>
      <w:r>
        <w:rPr>
          <w:rFonts w:ascii="Cambria Math" w:eastAsia="宋体" w:hAnsi="Cambria Math" w:cs="Times New Roman"/>
        </w:rPr>
        <w:t>子集中出现的成员，因此删掉其他包含</w:t>
      </w:r>
      <m:oMath>
        <m:r>
          <w:rPr>
            <w:rFonts w:ascii="Cambria Math" w:eastAsia="宋体" w:hAnsi="Cambria Math" w:cs="Times New Roman"/>
          </w:rPr>
          <m:t>{1, 2, 5}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0</m:t>
            </m:r>
          </m:sub>
        </m:sSub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>
        <w:rPr>
          <w:rFonts w:ascii="Cambria Math" w:eastAsia="宋体" w:hAnsi="Cambria Math" w:cs="Times New Roman" w:hint="eastAsia"/>
        </w:rPr>
        <w:t>也</w:t>
      </w:r>
      <w:r>
        <w:rPr>
          <w:rFonts w:ascii="Cambria Math" w:eastAsia="宋体" w:hAnsi="Cambria Math" w:cs="Times New Roman"/>
        </w:rPr>
        <w:t>删掉</w:t>
      </w:r>
      <w:r w:rsidR="006B0B63">
        <w:rPr>
          <w:rFonts w:ascii="Cambria Math" w:eastAsia="宋体" w:hAnsi="Cambria Math" w:cs="Times New Roman" w:hint="eastAsia"/>
        </w:rPr>
        <w:t>，</w:t>
      </w:r>
      <w:r w:rsidR="006B0B63">
        <w:rPr>
          <w:rFonts w:ascii="Cambria Math" w:eastAsia="宋体" w:hAnsi="Cambria Math" w:cs="Times New Roman"/>
        </w:rPr>
        <w:t>这时矩阵</w:t>
      </w:r>
      <w:r w:rsidR="006B0B63">
        <w:rPr>
          <w:rFonts w:ascii="Cambria Math" w:eastAsia="宋体" w:hAnsi="Cambria Math" w:cs="Times New Roman"/>
        </w:rPr>
        <w:t>d</w:t>
      </w:r>
      <w:r w:rsidR="006B0B63">
        <w:rPr>
          <w:rFonts w:ascii="Cambria Math" w:eastAsia="宋体" w:hAnsi="Cambria Math" w:cs="Times New Roman"/>
        </w:rPr>
        <w:t>已经被删空</w:t>
      </w:r>
      <w:r w:rsidR="00A67391">
        <w:rPr>
          <w:rFonts w:ascii="Cambria Math" w:eastAsia="宋体" w:hAnsi="Cambria Math" w:cs="Times New Roman" w:hint="eastAsia"/>
        </w:rPr>
        <w:t>，</w:t>
      </w:r>
      <w:r w:rsidR="00A67391">
        <w:rPr>
          <w:rFonts w:ascii="Cambria Math" w:eastAsia="宋体" w:hAnsi="Cambria Math" w:cs="Times New Roman"/>
        </w:rPr>
        <w:t>并且所有成员都被包含了</w:t>
      </w:r>
      <w:r w:rsidR="00D113D0">
        <w:rPr>
          <w:rFonts w:ascii="Cambria Math" w:eastAsia="宋体" w:hAnsi="Cambria Math" w:cs="Times New Roman" w:hint="eastAsia"/>
        </w:rPr>
        <w:t>，说明</w:t>
      </w:r>
      <w:r w:rsidR="00D113D0">
        <w:rPr>
          <w:rFonts w:ascii="Cambria Math" w:eastAsia="宋体" w:hAnsi="Cambria Math" w:cs="Times New Roman"/>
        </w:rPr>
        <w:t>已经</w:t>
      </w:r>
      <w:r w:rsidR="00D113D0">
        <w:rPr>
          <w:rFonts w:ascii="Cambria Math" w:eastAsia="宋体" w:hAnsi="Cambria Math" w:cs="Times New Roman" w:hint="eastAsia"/>
        </w:rPr>
        <w:t>找到</w:t>
      </w:r>
      <w:r w:rsidR="00D113D0">
        <w:rPr>
          <w:rFonts w:ascii="Cambria Math" w:eastAsia="宋体" w:hAnsi="Cambria Math" w:cs="Times New Roman"/>
        </w:rPr>
        <w:t>了精确覆盖</w:t>
      </w:r>
      <w:r w:rsidR="0060047A">
        <w:rPr>
          <w:rFonts w:ascii="Cambria Math" w:eastAsia="宋体" w:hAnsi="Cambria Math" w:cs="Times New Roman" w:hint="eastAsia"/>
        </w:rPr>
        <w:t>，</w:t>
      </w:r>
      <w:r w:rsidR="0060047A">
        <w:rPr>
          <w:rFonts w:ascii="Cambria Math" w:eastAsia="宋体" w:hAnsi="Cambria Math" w:cs="Times New Roman"/>
        </w:rPr>
        <w:t>即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,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}</m:t>
        </m:r>
      </m:oMath>
      <w:r w:rsidR="00420919">
        <w:rPr>
          <w:rFonts w:ascii="Cambria Math" w:eastAsia="宋体" w:hAnsi="Cambria Math" w:cs="Times New Roman" w:hint="eastAsia"/>
        </w:rPr>
        <w:t>，算法</w:t>
      </w:r>
      <w:r w:rsidR="00420919">
        <w:rPr>
          <w:rFonts w:ascii="Cambria Math" w:eastAsia="宋体" w:hAnsi="Cambria Math" w:cs="Times New Roman"/>
        </w:rPr>
        <w:t>结束</w:t>
      </w:r>
      <w:r>
        <w:rPr>
          <w:rFonts w:ascii="Cambria Math" w:eastAsia="宋体" w:hAnsi="Cambria Math" w:cs="Times New Roman" w:hint="eastAsia"/>
        </w:rPr>
        <w:t>；</w:t>
      </w:r>
    </w:p>
    <w:p w:rsidR="00C241D5" w:rsidRDefault="007C0927" w:rsidP="002460C8">
      <w:pPr>
        <w:ind w:left="420"/>
        <w:jc w:val="center"/>
      </w:pPr>
      <w:r>
        <w:object w:dxaOrig="12585" w:dyaOrig="9270">
          <v:shape id="_x0000_i1027" type="#_x0000_t75" style="width:216.5pt;height:160.3pt" o:ole="">
            <v:imagedata r:id="rId12" o:title=""/>
          </v:shape>
          <o:OLEObject Type="Embed" ProgID="Visio.Drawing.15" ShapeID="_x0000_i1027" DrawAspect="Content" ObjectID="_1532209299" r:id="rId13"/>
        </w:object>
      </w:r>
    </w:p>
    <w:p w:rsidR="007717B5" w:rsidRPr="007717B5" w:rsidRDefault="007717B5" w:rsidP="007717B5">
      <w:pPr>
        <w:ind w:firstLineChars="200" w:firstLine="420"/>
        <w:rPr>
          <w:rFonts w:ascii="宋体" w:eastAsia="宋体" w:hAnsi="宋体" w:cs="Times New Roman" w:hint="eastAsia"/>
        </w:rPr>
      </w:pPr>
      <w:r w:rsidRPr="007717B5">
        <w:rPr>
          <w:rFonts w:ascii="宋体" w:eastAsia="宋体" w:hAnsi="宋体" w:hint="eastAsia"/>
        </w:rPr>
        <w:t>考虑一种</w:t>
      </w:r>
      <w:r w:rsidRPr="007717B5">
        <w:rPr>
          <w:rFonts w:ascii="宋体" w:eastAsia="宋体" w:hAnsi="宋体"/>
        </w:rPr>
        <w:t>失败的情况：</w:t>
      </w:r>
    </w:p>
    <w:p w:rsidR="0030600D" w:rsidRDefault="00320CA6" w:rsidP="004E06B6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第</w:t>
      </w:r>
      <w:r>
        <w:rPr>
          <w:rFonts w:ascii="Cambria Math" w:eastAsia="宋体" w:hAnsi="Cambria Math" w:cs="Times New Roman" w:hint="eastAsia"/>
        </w:rPr>
        <w:t>1</w:t>
      </w:r>
      <w:r w:rsidR="00272C4B">
        <w:rPr>
          <w:rFonts w:ascii="Cambria Math" w:eastAsia="宋体" w:hAnsi="Cambria Math" w:cs="Times New Roman" w:hint="eastAsia"/>
        </w:rPr>
        <w:t>次</w:t>
      </w:r>
      <w:r w:rsidR="000F45FD">
        <w:rPr>
          <w:rFonts w:ascii="Cambria Math" w:eastAsia="宋体" w:hAnsi="Cambria Math" w:cs="Times New Roman"/>
        </w:rPr>
        <w:t>选择</w:t>
      </w:r>
      <w:r w:rsidR="00D37F0E">
        <w:rPr>
          <w:rFonts w:ascii="Cambria Math" w:eastAsia="宋体" w:hAnsi="Cambria Math" w:cs="Times New Roman" w:hint="eastAsia"/>
        </w:rPr>
        <w:t>的</w:t>
      </w:r>
      <w:r w:rsidR="002E53F5">
        <w:rPr>
          <w:rFonts w:ascii="Cambria Math" w:eastAsia="宋体" w:hAnsi="Cambria Math" w:cs="Times New Roman"/>
        </w:rPr>
        <w:t>子集</w:t>
      </w:r>
      <w:r w:rsidR="00D37F0E"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{2, 4, 5}</m:t>
        </m:r>
      </m:oMath>
      <w:r w:rsidR="00A21149">
        <w:rPr>
          <w:rFonts w:ascii="Cambria Math" w:eastAsia="宋体" w:hAnsi="Cambria Math" w:cs="Times New Roman" w:hint="eastAsia"/>
        </w:rPr>
        <w:t>，</w:t>
      </w:r>
      <w:r w:rsidR="007770A5">
        <w:rPr>
          <w:rFonts w:ascii="Cambria Math" w:eastAsia="宋体" w:hAnsi="Cambria Math" w:cs="Times New Roman" w:hint="eastAsia"/>
        </w:rPr>
        <w:t>删除</w:t>
      </w:r>
      <w:r w:rsidR="00A21149">
        <w:rPr>
          <w:rFonts w:ascii="Cambria Math" w:eastAsia="宋体" w:hAnsi="Cambria Math" w:cs="Times New Roman" w:hint="eastAsia"/>
        </w:rPr>
        <w:t>包含</w:t>
      </w:r>
      <w:r w:rsidR="00324DDF">
        <w:rPr>
          <w:rFonts w:ascii="Cambria Math" w:eastAsia="宋体" w:hAnsi="Cambria Math" w:cs="Times New Roman"/>
        </w:rPr>
        <w:t>这些成员的</w:t>
      </w:r>
      <w:r w:rsidR="00324DDF">
        <w:rPr>
          <w:rFonts w:ascii="Cambria Math" w:eastAsia="宋体" w:hAnsi="Cambria Math" w:cs="Times New Roman" w:hint="eastAsia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7770A5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30600D">
        <w:rPr>
          <w:rFonts w:ascii="Cambria Math" w:eastAsia="宋体" w:hAnsi="Cambria Math" w:cs="Times New Roman" w:hint="eastAsia"/>
        </w:rPr>
        <w:t>；</w:t>
      </w:r>
    </w:p>
    <w:p w:rsidR="0030600D" w:rsidRPr="0030600D" w:rsidRDefault="00D43C34" w:rsidP="00883A10">
      <w:pPr>
        <w:ind w:left="420"/>
        <w:jc w:val="center"/>
        <w:rPr>
          <w:rFonts w:ascii="Cambria Math" w:eastAsia="宋体" w:hAnsi="Cambria Math" w:cs="Times New Roman" w:hint="eastAsia"/>
        </w:rPr>
      </w:pPr>
      <w:r>
        <w:object w:dxaOrig="12735" w:dyaOrig="9225">
          <v:shape id="_x0000_i1042" type="#_x0000_t75" style="width:222.7pt;height:161.3pt" o:ole="">
            <v:imagedata r:id="rId14" o:title=""/>
          </v:shape>
          <o:OLEObject Type="Embed" ProgID="Visio.Drawing.15" ShapeID="_x0000_i1042" DrawAspect="Content" ObjectID="_1532209300" r:id="rId15"/>
        </w:object>
      </w:r>
    </w:p>
    <w:p w:rsidR="00F9698B" w:rsidRDefault="00320CA6" w:rsidP="004E06B6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第</w:t>
      </w:r>
      <w:r>
        <w:rPr>
          <w:rFonts w:ascii="Cambria Math" w:eastAsia="宋体" w:hAnsi="Cambria Math" w:cs="Times New Roman"/>
        </w:rPr>
        <w:t>2</w:t>
      </w:r>
      <w:r>
        <w:rPr>
          <w:rFonts w:ascii="Cambria Math" w:eastAsia="宋体" w:hAnsi="Cambria Math" w:cs="Times New Roman" w:hint="eastAsia"/>
        </w:rPr>
        <w:t>次</w:t>
      </w:r>
      <w:r>
        <w:rPr>
          <w:rFonts w:ascii="Cambria Math" w:eastAsia="宋体" w:hAnsi="Cambria Math" w:cs="Times New Roman"/>
        </w:rPr>
        <w:t>选择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{0, 3, 6}</m:t>
        </m:r>
      </m:oMath>
      <w:r w:rsidR="00C30CAC">
        <w:rPr>
          <w:rFonts w:ascii="Cambria Math" w:eastAsia="宋体" w:hAnsi="Cambria Math" w:cs="Times New Roman" w:hint="eastAsia"/>
        </w:rPr>
        <w:t>，</w:t>
      </w:r>
      <w:r w:rsidR="003033FA">
        <w:rPr>
          <w:rFonts w:ascii="Cambria Math" w:eastAsia="宋体" w:hAnsi="Cambria Math" w:cs="Times New Roman" w:hint="eastAsia"/>
        </w:rPr>
        <w:t>删除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F61FD7">
        <w:rPr>
          <w:rFonts w:ascii="Cambria Math" w:eastAsia="宋体" w:hAnsi="Cambria Math" w:cs="Times New Roman" w:hint="eastAsia"/>
        </w:rPr>
        <w:t>，</w:t>
      </w:r>
      <w:r w:rsidR="00C30CAC">
        <w:rPr>
          <w:rFonts w:ascii="Cambria Math" w:eastAsia="宋体" w:hAnsi="Cambria Math" w:cs="Times New Roman" w:hint="eastAsia"/>
        </w:rPr>
        <w:t>这时矩阵</w:t>
      </w:r>
      <w:r w:rsidR="00C30CAC">
        <w:rPr>
          <w:rFonts w:ascii="Cambria Math" w:eastAsia="宋体" w:hAnsi="Cambria Math" w:cs="Times New Roman"/>
        </w:rPr>
        <w:t>d</w:t>
      </w:r>
      <w:r w:rsidR="00C30CAC">
        <w:rPr>
          <w:rFonts w:ascii="Cambria Math" w:eastAsia="宋体" w:hAnsi="Cambria Math" w:cs="Times New Roman" w:hint="eastAsia"/>
        </w:rPr>
        <w:t>已经是</w:t>
      </w:r>
      <w:r w:rsidR="00C30CAC">
        <w:rPr>
          <w:rFonts w:ascii="Cambria Math" w:eastAsia="宋体" w:hAnsi="Cambria Math" w:cs="Times New Roman"/>
        </w:rPr>
        <w:t>空</w:t>
      </w:r>
      <w:r w:rsidR="00C30CAC">
        <w:rPr>
          <w:rFonts w:ascii="Cambria Math" w:eastAsia="宋体" w:hAnsi="Cambria Math" w:cs="Times New Roman" w:hint="eastAsia"/>
        </w:rPr>
        <w:t>矩阵</w:t>
      </w:r>
      <w:r w:rsidR="00C30CAC">
        <w:rPr>
          <w:rFonts w:ascii="Cambria Math" w:eastAsia="宋体" w:hAnsi="Cambria Math" w:cs="Times New Roman"/>
        </w:rPr>
        <w:t>了，但</w:t>
      </w:r>
      <w:r w:rsidR="00750C9D">
        <w:rPr>
          <w:rFonts w:ascii="Cambria Math" w:eastAsia="宋体" w:hAnsi="Cambria Math" w:cs="Times New Roman" w:hint="eastAsia"/>
        </w:rPr>
        <w:t>还剩</w:t>
      </w:r>
      <m:oMath>
        <m:r>
          <w:rPr>
            <w:rFonts w:ascii="Cambria Math" w:eastAsia="宋体" w:hAnsi="Cambria Math" w:cs="Times New Roman"/>
          </w:rPr>
          <m:t>{1</m:t>
        </m:r>
        <m:r>
          <w:rPr>
            <w:rFonts w:ascii="Cambria Math" w:eastAsia="宋体" w:hAnsi="Cambria Math" w:cs="Times New Roman"/>
          </w:rPr>
          <m:t>}</m:t>
        </m:r>
      </m:oMath>
      <w:r w:rsidR="00126D59">
        <w:rPr>
          <w:rFonts w:ascii="Cambria Math" w:eastAsia="宋体" w:hAnsi="Cambria Math" w:cs="Times New Roman" w:hint="eastAsia"/>
        </w:rPr>
        <w:t>没有</w:t>
      </w:r>
      <w:r w:rsidR="00126D59">
        <w:rPr>
          <w:rFonts w:ascii="Cambria Math" w:eastAsia="宋体" w:hAnsi="Cambria Math" w:cs="Times New Roman"/>
        </w:rPr>
        <w:t>包含，</w:t>
      </w:r>
      <w:r w:rsidR="00F9191C">
        <w:rPr>
          <w:rFonts w:ascii="Cambria Math" w:eastAsia="宋体" w:hAnsi="Cambria Math" w:cs="Times New Roman"/>
        </w:rPr>
        <w:t>因此</w:t>
      </w:r>
      <w:r w:rsidR="00C30CAC">
        <w:rPr>
          <w:rFonts w:ascii="Cambria Math" w:eastAsia="宋体" w:hAnsi="Cambria Math" w:cs="Times New Roman" w:hint="eastAsia"/>
        </w:rPr>
        <w:t>选择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,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>}</m:t>
        </m:r>
      </m:oMath>
      <w:r w:rsidR="00F9191C">
        <w:rPr>
          <w:rFonts w:ascii="Cambria Math" w:eastAsia="宋体" w:hAnsi="Cambria Math" w:cs="Times New Roman"/>
        </w:rPr>
        <w:t>失败了</w:t>
      </w:r>
      <w:r w:rsidR="006D0653">
        <w:rPr>
          <w:rFonts w:ascii="Cambria Math" w:eastAsia="宋体" w:hAnsi="Cambria Math" w:cs="Times New Roman" w:hint="eastAsia"/>
        </w:rPr>
        <w:t>。</w:t>
      </w:r>
      <w:r w:rsidR="009A2DE4">
        <w:rPr>
          <w:rFonts w:ascii="Cambria Math" w:eastAsia="宋体" w:hAnsi="Cambria Math" w:cs="Times New Roman" w:hint="eastAsia"/>
        </w:rPr>
        <w:t>这时需要</w:t>
      </w:r>
      <w:r w:rsidR="009A2DE4">
        <w:rPr>
          <w:rFonts w:ascii="Cambria Math" w:eastAsia="宋体" w:hAnsi="Cambria Math" w:cs="Times New Roman"/>
        </w:rPr>
        <w:t>恢复</w:t>
      </w:r>
      <w:r w:rsidR="001876FA">
        <w:rPr>
          <w:rFonts w:ascii="Cambria Math" w:eastAsia="宋体" w:hAnsi="Cambria Math" w:cs="Times New Roman" w:hint="eastAsia"/>
        </w:rPr>
        <w:t>上一次</w:t>
      </w:r>
      <w:r w:rsidR="001876FA">
        <w:rPr>
          <w:rFonts w:ascii="Cambria Math" w:eastAsia="宋体" w:hAnsi="Cambria Math" w:cs="Times New Roman"/>
        </w:rPr>
        <w:t>删除的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1876FA">
        <w:rPr>
          <w:rFonts w:ascii="Cambria Math" w:eastAsia="宋体" w:hAnsi="Cambria Math" w:cs="Times New Roman" w:hint="eastAsia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2A404E">
        <w:rPr>
          <w:rFonts w:ascii="Cambria Math" w:eastAsia="宋体" w:hAnsi="Cambria Math" w:cs="Times New Roman" w:hint="eastAsia"/>
        </w:rPr>
        <w:t>，选择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2A404E">
        <w:rPr>
          <w:rFonts w:ascii="Cambria Math" w:eastAsia="宋体" w:hAnsi="Cambria Math" w:cs="Times New Roman" w:hint="eastAsia"/>
        </w:rPr>
        <w:t>的</w:t>
      </w:r>
      <w:r w:rsidR="002A404E">
        <w:rPr>
          <w:rFonts w:ascii="Cambria Math" w:eastAsia="宋体" w:hAnsi="Cambria Math" w:cs="Times New Roman"/>
        </w:rPr>
        <w:t>理由是</w:t>
      </w:r>
      <w:r w:rsidR="002A404E">
        <w:rPr>
          <w:rFonts w:ascii="Cambria Math" w:eastAsia="宋体" w:hAnsi="Cambria Math" w:cs="Times New Roman" w:hint="eastAsia"/>
        </w:rPr>
        <w:t>其</w:t>
      </w:r>
      <w:r w:rsidR="002A404E">
        <w:rPr>
          <w:rFonts w:ascii="Cambria Math" w:eastAsia="宋体" w:hAnsi="Cambria Math" w:cs="Times New Roman"/>
        </w:rPr>
        <w:t>包含</w:t>
      </w:r>
      <m:oMath>
        <m:r>
          <w:rPr>
            <w:rFonts w:ascii="Cambria Math" w:eastAsia="宋体" w:hAnsi="Cambria Math" w:cs="Times New Roman"/>
          </w:rPr>
          <m:t>{0</m:t>
        </m:r>
        <m:r>
          <w:rPr>
            <w:rFonts w:ascii="Cambria Math" w:eastAsia="宋体" w:hAnsi="Cambria Math" w:cs="Times New Roman"/>
          </w:rPr>
          <m:t>}</m:t>
        </m:r>
      </m:oMath>
      <w:r w:rsidR="008F60E1">
        <w:rPr>
          <w:rFonts w:ascii="Cambria Math" w:eastAsia="宋体" w:hAnsi="Cambria Math" w:cs="Times New Roman" w:hint="eastAsia"/>
        </w:rPr>
        <w:t>，</w:t>
      </w:r>
      <w:r w:rsidR="008F60E1">
        <w:rPr>
          <w:rFonts w:ascii="Cambria Math" w:eastAsia="宋体" w:hAnsi="Cambria Math" w:cs="Times New Roman"/>
        </w:rPr>
        <w:t>此时</w:t>
      </w:r>
      <w:r w:rsidR="008F60E1">
        <w:rPr>
          <w:rFonts w:ascii="Cambria Math" w:eastAsia="宋体" w:hAnsi="Cambria Math" w:cs="Times New Roman" w:hint="eastAsia"/>
        </w:rPr>
        <w:t>继续</w:t>
      </w:r>
      <w:r w:rsidR="008F60E1">
        <w:rPr>
          <w:rFonts w:ascii="Cambria Math" w:eastAsia="宋体" w:hAnsi="Cambria Math" w:cs="Times New Roman"/>
        </w:rPr>
        <w:t>寻找下一个包含</w:t>
      </w:r>
      <m:oMath>
        <m:r>
          <w:rPr>
            <w:rFonts w:ascii="Cambria Math" w:eastAsia="宋体" w:hAnsi="Cambria Math" w:cs="Times New Roman"/>
          </w:rPr>
          <m:t>{0</m:t>
        </m:r>
        <m:r>
          <w:rPr>
            <w:rFonts w:ascii="Cambria Math" w:eastAsia="宋体" w:hAnsi="Cambria Math" w:cs="Times New Roman"/>
          </w:rPr>
          <m:t>}</m:t>
        </m:r>
      </m:oMath>
      <w:r w:rsidR="008F60E1">
        <w:rPr>
          <w:rFonts w:ascii="Cambria Math" w:eastAsia="宋体" w:hAnsi="Cambria Math" w:cs="Times New Roman" w:hint="eastAsia"/>
        </w:rPr>
        <w:t>的</w:t>
      </w:r>
      <w:r w:rsidR="008F60E1">
        <w:rPr>
          <w:rFonts w:ascii="Cambria Math" w:eastAsia="宋体" w:hAnsi="Cambria Math" w:cs="Times New Roman"/>
        </w:rPr>
        <w:t>子集</w:t>
      </w:r>
      <w:r w:rsidR="008F60E1">
        <w:rPr>
          <w:rFonts w:ascii="Cambria Math" w:eastAsia="宋体" w:hAnsi="Cambria Math" w:cs="Times New Roman" w:hint="eastAsia"/>
        </w:rPr>
        <w:t>，</w:t>
      </w:r>
      <w:r w:rsidR="008F60E1">
        <w:rPr>
          <w:rFonts w:ascii="Cambria Math" w:eastAsia="宋体" w:hAnsi="Cambria Math" w:cs="Times New Roman"/>
        </w:rPr>
        <w:t>无法找到，则</w:t>
      </w:r>
      <w:r w:rsidR="008F60E1">
        <w:rPr>
          <w:rFonts w:ascii="Cambria Math" w:eastAsia="宋体" w:hAnsi="Cambria Math" w:cs="Times New Roman" w:hint="eastAsia"/>
        </w:rPr>
        <w:t>继续</w:t>
      </w:r>
      <w:r w:rsidR="008F60E1">
        <w:rPr>
          <w:rFonts w:ascii="Cambria Math" w:eastAsia="宋体" w:hAnsi="Cambria Math" w:cs="Times New Roman"/>
        </w:rPr>
        <w:t>恢复上一次</w:t>
      </w:r>
      <w:r w:rsidR="008F60E1">
        <w:rPr>
          <w:rFonts w:ascii="Cambria Math" w:eastAsia="宋体" w:hAnsi="Cambria Math" w:cs="Times New Roman" w:hint="eastAsia"/>
        </w:rPr>
        <w:t>删除</w:t>
      </w:r>
      <w:r w:rsidR="008F60E1">
        <w:rPr>
          <w:rFonts w:ascii="Cambria Math" w:eastAsia="宋体" w:hAnsi="Cambria Math" w:cs="Times New Roman"/>
        </w:rPr>
        <w:t>的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0</m:t>
            </m:r>
          </m:sub>
        </m:sSub>
      </m:oMath>
      <w:r w:rsidR="008F60E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8F60E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511B06">
        <w:rPr>
          <w:rFonts w:ascii="Cambria Math" w:eastAsia="宋体" w:hAnsi="Cambria Math" w:cs="Times New Roman" w:hint="eastAsia"/>
        </w:rPr>
        <w:t>（</w:t>
      </w:r>
      <w:r w:rsidR="00807408">
        <w:rPr>
          <w:rFonts w:ascii="Cambria Math" w:eastAsia="宋体" w:hAnsi="Cambria Math" w:cs="Times New Roman" w:hint="eastAsia"/>
        </w:rPr>
        <w:t>这时</w:t>
      </w:r>
      <w:r w:rsidR="00290505">
        <w:rPr>
          <w:rFonts w:ascii="Cambria Math" w:eastAsia="宋体" w:hAnsi="Cambria Math" w:cs="Times New Roman" w:hint="eastAsia"/>
        </w:rPr>
        <w:t>d</w:t>
      </w:r>
      <w:r w:rsidR="00511B06">
        <w:rPr>
          <w:rFonts w:ascii="Cambria Math" w:eastAsia="宋体" w:hAnsi="Cambria Math" w:cs="Times New Roman" w:hint="eastAsia"/>
        </w:rPr>
        <w:t>已经</w:t>
      </w:r>
      <w:r w:rsidR="00290505">
        <w:rPr>
          <w:rFonts w:ascii="Cambria Math" w:eastAsia="宋体" w:hAnsi="Cambria Math" w:cs="Times New Roman"/>
        </w:rPr>
        <w:t>恢复为原始</w:t>
      </w:r>
      <w:r w:rsidR="00511B06">
        <w:rPr>
          <w:rFonts w:ascii="Cambria Math" w:eastAsia="宋体" w:hAnsi="Cambria Math" w:cs="Times New Roman"/>
        </w:rPr>
        <w:t>矩阵了）</w:t>
      </w:r>
      <w:r w:rsidR="00511B06">
        <w:rPr>
          <w:rFonts w:ascii="Cambria Math" w:eastAsia="宋体" w:hAnsi="Cambria Math" w:cs="Times New Roman" w:hint="eastAsia"/>
        </w:rPr>
        <w:t>，</w:t>
      </w:r>
      <w:r w:rsidR="00A67391">
        <w:rPr>
          <w:rFonts w:ascii="Cambria Math" w:eastAsia="宋体" w:hAnsi="Cambria Math" w:cs="Times New Roman" w:hint="eastAsia"/>
        </w:rPr>
        <w:t>选择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0</m:t>
            </m:r>
          </m:sub>
        </m:sSub>
      </m:oMath>
      <w:r w:rsidR="00A67391">
        <w:rPr>
          <w:rFonts w:ascii="Cambria Math" w:eastAsia="宋体" w:hAnsi="Cambria Math" w:cs="Times New Roman" w:hint="eastAsia"/>
        </w:rPr>
        <w:lastRenderedPageBreak/>
        <w:t>的理由</w:t>
      </w:r>
      <w:r w:rsidR="00A67391">
        <w:rPr>
          <w:rFonts w:ascii="Cambria Math" w:eastAsia="宋体" w:hAnsi="Cambria Math" w:cs="Times New Roman"/>
        </w:rPr>
        <w:t>是其</w:t>
      </w:r>
      <w:r w:rsidR="00A67391">
        <w:rPr>
          <w:rFonts w:ascii="Cambria Math" w:eastAsia="宋体" w:hAnsi="Cambria Math" w:cs="Times New Roman" w:hint="eastAsia"/>
        </w:rPr>
        <w:t>包含</w:t>
      </w:r>
      <m:oMath>
        <m:r>
          <w:rPr>
            <w:rFonts w:ascii="Cambria Math" w:eastAsia="宋体" w:hAnsi="Cambria Math" w:cs="Times New Roman"/>
          </w:rPr>
          <m:t>{2</m:t>
        </m:r>
        <m:r>
          <w:rPr>
            <w:rFonts w:ascii="Cambria Math" w:eastAsia="宋体" w:hAnsi="Cambria Math" w:cs="Times New Roman"/>
          </w:rPr>
          <m:t>}</m:t>
        </m:r>
      </m:oMath>
      <w:r w:rsidR="00A67391">
        <w:rPr>
          <w:rFonts w:ascii="Cambria Math" w:eastAsia="宋体" w:hAnsi="Cambria Math" w:cs="Times New Roman" w:hint="eastAsia"/>
        </w:rPr>
        <w:t>，寻找</w:t>
      </w:r>
      <w:r w:rsidR="00A67391">
        <w:rPr>
          <w:rFonts w:ascii="Cambria Math" w:eastAsia="宋体" w:hAnsi="Cambria Math" w:cs="Times New Roman"/>
        </w:rPr>
        <w:t>下一个包含</w:t>
      </w:r>
      <m:oMath>
        <m:r>
          <w:rPr>
            <w:rFonts w:ascii="Cambria Math" w:eastAsia="宋体" w:hAnsi="Cambria Math" w:cs="Times New Roman"/>
          </w:rPr>
          <m:t>{2</m:t>
        </m:r>
        <m:r>
          <w:rPr>
            <w:rFonts w:ascii="Cambria Math" w:eastAsia="宋体" w:hAnsi="Cambria Math" w:cs="Times New Roman"/>
          </w:rPr>
          <m:t>}</m:t>
        </m:r>
      </m:oMath>
      <w:r w:rsidR="00A67391">
        <w:rPr>
          <w:rFonts w:ascii="Cambria Math" w:eastAsia="宋体" w:hAnsi="Cambria Math" w:cs="Times New Roman" w:hint="eastAsia"/>
        </w:rPr>
        <w:t>的</w:t>
      </w:r>
      <w:r w:rsidR="00A67391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39657F">
        <w:rPr>
          <w:rFonts w:ascii="Cambria Math" w:eastAsia="宋体" w:hAnsi="Cambria Math" w:cs="Times New Roman" w:hint="eastAsia"/>
        </w:rPr>
        <w:t>，</w:t>
      </w:r>
      <w:r w:rsidR="0039657F">
        <w:rPr>
          <w:rFonts w:ascii="Cambria Math" w:eastAsia="宋体" w:hAnsi="Cambria Math" w:cs="Times New Roman"/>
        </w:rPr>
        <w:t>在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39657F">
        <w:rPr>
          <w:rFonts w:ascii="Cambria Math" w:eastAsia="宋体" w:hAnsi="Cambria Math" w:cs="Times New Roman" w:hint="eastAsia"/>
        </w:rPr>
        <w:t>的</w:t>
      </w:r>
      <w:r w:rsidR="0039657F">
        <w:rPr>
          <w:rFonts w:ascii="Cambria Math" w:eastAsia="宋体" w:hAnsi="Cambria Math" w:cs="Times New Roman"/>
        </w:rPr>
        <w:t>基础上可以进行下一波循环，最终找到</w:t>
      </w:r>
      <w:r w:rsidR="0039657F">
        <w:rPr>
          <w:rFonts w:ascii="Cambria Math" w:eastAsia="宋体" w:hAnsi="Cambria Math" w:cs="Times New Roman" w:hint="eastAsia"/>
        </w:rPr>
        <w:t>正确</w:t>
      </w:r>
      <w:r w:rsidR="0039657F">
        <w:rPr>
          <w:rFonts w:ascii="Cambria Math" w:eastAsia="宋体" w:hAnsi="Cambria Math" w:cs="Times New Roman"/>
        </w:rPr>
        <w:t>的精确覆盖</w:t>
      </w:r>
      <w:r w:rsidR="009C04BB">
        <w:rPr>
          <w:rFonts w:ascii="Cambria Math" w:eastAsia="宋体" w:hAnsi="Cambria Math" w:cs="Times New Roman" w:hint="eastAsia"/>
        </w:rPr>
        <w:t>，</w:t>
      </w:r>
      <w:r w:rsidR="009C04BB">
        <w:rPr>
          <w:rFonts w:ascii="Cambria Math" w:eastAsia="宋体" w:hAnsi="Cambria Math" w:cs="Times New Roman"/>
        </w:rPr>
        <w:t>算法结束</w:t>
      </w:r>
      <w:r w:rsidR="0039657F">
        <w:rPr>
          <w:rFonts w:ascii="Cambria Math" w:eastAsia="宋体" w:hAnsi="Cambria Math" w:cs="Times New Roman"/>
        </w:rPr>
        <w:t>；</w:t>
      </w:r>
    </w:p>
    <w:p w:rsidR="00041A22" w:rsidRDefault="00041A22" w:rsidP="00041A22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回溯法</w:t>
      </w:r>
      <w:r>
        <w:rPr>
          <w:rFonts w:ascii="Cambria Math" w:eastAsia="宋体" w:hAnsi="Cambria Math" w:cs="Times New Roman"/>
        </w:rPr>
        <w:t>的递归结束条件</w:t>
      </w:r>
      <w:r>
        <w:rPr>
          <w:rFonts w:ascii="Cambria Math" w:eastAsia="宋体" w:hAnsi="Cambria Math" w:cs="Times New Roman" w:hint="eastAsia"/>
        </w:rPr>
        <w:t>是</w:t>
      </w:r>
      <w:r>
        <w:rPr>
          <w:rFonts w:ascii="Cambria Math" w:eastAsia="宋体" w:hAnsi="Cambria Math" w:cs="Times New Roman"/>
        </w:rPr>
        <w:t>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为空</w:t>
      </w:r>
      <w:r>
        <w:rPr>
          <w:rFonts w:ascii="Cambria Math" w:eastAsia="宋体" w:hAnsi="Cambria Math" w:cs="Times New Roman" w:hint="eastAsia"/>
        </w:rPr>
        <w:t>（当</w:t>
      </w:r>
      <w:r>
        <w:rPr>
          <w:rFonts w:ascii="Cambria Math" w:eastAsia="宋体" w:hAnsi="Cambria Math" w:cs="Times New Roman"/>
        </w:rPr>
        <w:t>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为空时递归结束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每次</w:t>
      </w:r>
      <w:r>
        <w:rPr>
          <w:rFonts w:ascii="Cambria Math" w:eastAsia="宋体" w:hAnsi="Cambria Math" w:cs="Times New Roman" w:hint="eastAsia"/>
        </w:rPr>
        <w:t>递归</w:t>
      </w:r>
      <w:r>
        <w:rPr>
          <w:rFonts w:ascii="Cambria Math" w:eastAsia="宋体" w:hAnsi="Cambria Math" w:cs="Times New Roman"/>
        </w:rPr>
        <w:t>时选择矩阵中的</w:t>
      </w:r>
      <w:r>
        <w:rPr>
          <w:rFonts w:ascii="Cambria Math" w:eastAsia="宋体" w:hAnsi="Cambria Math" w:cs="Times New Roman" w:hint="eastAsia"/>
        </w:rPr>
        <w:t>一列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j&lt;n</m:t>
        </m:r>
      </m:oMath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>
        <w:rPr>
          <w:rFonts w:ascii="Cambria Math" w:eastAsia="宋体" w:hAnsi="Cambria Math" w:cs="Times New Roman" w:hint="eastAsia"/>
        </w:rPr>
        <w:t>矩阵</w:t>
      </w:r>
      <w:r>
        <w:rPr>
          <w:rFonts w:ascii="Cambria Math" w:eastAsia="宋体" w:hAnsi="Cambria Math" w:cs="Times New Roman"/>
        </w:rPr>
        <w:t>d</w:t>
      </w:r>
      <w:r w:rsidR="00CD15AA">
        <w:rPr>
          <w:rFonts w:ascii="Cambria Math" w:eastAsia="宋体" w:hAnsi="Cambria Math" w:cs="Times New Roman"/>
        </w:rPr>
        <w:t>中的所有</w:t>
      </w:r>
      <w:r w:rsidR="00CD15AA">
        <w:rPr>
          <w:rFonts w:ascii="Cambria Math" w:eastAsia="宋体" w:hAnsi="Cambria Math" w:cs="Times New Roman" w:hint="eastAsia"/>
        </w:rPr>
        <w:t>行</w:t>
      </w:r>
      <w:r w:rsidR="00CD15AA">
        <w:rPr>
          <w:rFonts w:ascii="Cambria Math" w:eastAsia="宋体" w:hAnsi="Cambria Math" w:cs="Times New Roman"/>
        </w:rPr>
        <w:t>，</w:t>
      </w:r>
      <w:r w:rsidR="00CD15AA">
        <w:rPr>
          <w:rFonts w:ascii="Cambria Math" w:eastAsia="宋体" w:hAnsi="Cambria Math" w:cs="Times New Roman" w:hint="eastAsia"/>
        </w:rPr>
        <w:t>找到</w:t>
      </w:r>
      <w:r w:rsidR="00CD15AA">
        <w:rPr>
          <w:rFonts w:ascii="Cambria Math" w:eastAsia="宋体" w:hAnsi="Cambria Math" w:cs="Times New Roman"/>
        </w:rPr>
        <w:t>一行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CD15AA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i&lt;m</m:t>
        </m:r>
      </m:oMath>
      <w:r w:rsidR="00CD15AA">
        <w:rPr>
          <w:rFonts w:ascii="Cambria Math" w:eastAsia="宋体" w:hAnsi="Cambria Math" w:cs="Times New Roman" w:hint="eastAsia"/>
        </w:rPr>
        <w:t>）</w:t>
      </w:r>
      <w:r w:rsidR="00CD15AA">
        <w:rPr>
          <w:rFonts w:ascii="Cambria Math" w:eastAsia="宋体" w:hAnsi="Cambria Math" w:cs="Times New Roman"/>
        </w:rPr>
        <w:t>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8C77C4">
        <w:rPr>
          <w:rFonts w:ascii="Cambria Math" w:eastAsia="宋体" w:hAnsi="Cambria Math" w:cs="Times New Roman" w:hint="eastAsia"/>
        </w:rPr>
        <w:t>，选择</w:t>
      </w:r>
      <w:r w:rsidR="008C77C4">
        <w:rPr>
          <w:rFonts w:ascii="Cambria Math" w:eastAsia="宋体" w:hAnsi="Cambria Math" w:cs="Times New Roman"/>
        </w:rPr>
        <w:t>该行</w:t>
      </w:r>
      <w:r w:rsidR="008C77C4">
        <w:rPr>
          <w:rFonts w:ascii="Cambria Math" w:eastAsia="宋体" w:hAnsi="Cambria Math" w:cs="Times New Roman" w:hint="eastAsia"/>
        </w:rPr>
        <w:t>。</w:t>
      </w:r>
      <w:r w:rsidR="00386BD6">
        <w:rPr>
          <w:rFonts w:ascii="Cambria Math" w:eastAsia="宋体" w:hAnsi="Cambria Math" w:cs="Times New Roman" w:hint="eastAsia"/>
        </w:rPr>
        <w:t>由于</w:t>
      </w:r>
      <w:r w:rsidR="00386BD6">
        <w:rPr>
          <w:rFonts w:ascii="Cambria Math" w:eastAsia="宋体" w:hAnsi="Cambria Math" w:cs="Times New Roman"/>
        </w:rPr>
        <w:t>精确覆盖的要求，</w:t>
      </w:r>
      <w:r w:rsidR="00B322EB">
        <w:rPr>
          <w:rFonts w:ascii="Cambria Math" w:eastAsia="宋体" w:hAnsi="Cambria Math" w:cs="Times New Roman" w:hint="eastAsia"/>
        </w:rPr>
        <w:t>其他</w:t>
      </w:r>
      <w:r w:rsidR="00B322EB">
        <w:rPr>
          <w:rFonts w:ascii="Cambria Math" w:eastAsia="宋体" w:hAnsi="Cambria Math" w:cs="Times New Roman"/>
        </w:rPr>
        <w:t>包含该</w:t>
      </w:r>
      <w:r w:rsidR="00B322EB">
        <w:rPr>
          <w:rFonts w:ascii="Cambria Math" w:eastAsia="宋体" w:hAnsi="Cambria Math" w:cs="Times New Roman" w:hint="eastAsia"/>
        </w:rPr>
        <w:t>行</w:t>
      </w:r>
      <w:r w:rsidR="00B322EB">
        <w:rPr>
          <w:rFonts w:ascii="Cambria Math" w:eastAsia="宋体" w:hAnsi="Cambria Math" w:cs="Times New Roman"/>
        </w:rPr>
        <w:t>中</w:t>
      </w:r>
      <w:r w:rsidR="00B322EB">
        <w:rPr>
          <w:rFonts w:ascii="Cambria Math" w:eastAsia="宋体" w:hAnsi="Cambria Math" w:cs="Times New Roman" w:hint="eastAsia"/>
        </w:rPr>
        <w:t>成员</w:t>
      </w:r>
      <w:r w:rsidR="00B322EB">
        <w:rPr>
          <w:rFonts w:ascii="Cambria Math" w:eastAsia="宋体" w:hAnsi="Cambria Math" w:cs="Times New Roman"/>
        </w:rPr>
        <w:t>的行，都</w:t>
      </w:r>
      <w:r w:rsidR="00B322EB">
        <w:rPr>
          <w:rFonts w:ascii="Cambria Math" w:eastAsia="宋体" w:hAnsi="Cambria Math" w:cs="Times New Roman" w:hint="eastAsia"/>
        </w:rPr>
        <w:t>不能再</w:t>
      </w:r>
      <w:r w:rsidR="00B322EB">
        <w:rPr>
          <w:rFonts w:ascii="Cambria Math" w:eastAsia="宋体" w:hAnsi="Cambria Math" w:cs="Times New Roman"/>
        </w:rPr>
        <w:t>选择，因此</w:t>
      </w:r>
      <w:r w:rsidR="001D211A">
        <w:rPr>
          <w:rFonts w:ascii="Cambria Math" w:eastAsia="宋体" w:hAnsi="Cambria Math" w:cs="Times New Roman" w:hint="eastAsia"/>
        </w:rPr>
        <w:t>将</w:t>
      </w:r>
      <w:r w:rsidR="00A85482">
        <w:rPr>
          <w:rFonts w:ascii="Cambria Math" w:eastAsia="宋体" w:hAnsi="Cambria Math" w:cs="Times New Roman" w:hint="eastAsia"/>
        </w:rPr>
        <w:t>所有</w:t>
      </w:r>
      <w:r w:rsidR="00A85482">
        <w:rPr>
          <w:rFonts w:ascii="Cambria Math" w:eastAsia="宋体" w:hAnsi="Cambria Math" w:cs="Times New Roman"/>
        </w:rPr>
        <w:t>包含</w:t>
      </w:r>
      <w:r w:rsidR="008C77C4">
        <w:rPr>
          <w:rFonts w:ascii="Cambria Math" w:eastAsia="宋体" w:hAnsi="Cambria Math" w:cs="Times New Roman" w:hint="eastAsia"/>
        </w:rPr>
        <w:t>该</w:t>
      </w:r>
      <w:r w:rsidR="008C77C4">
        <w:rPr>
          <w:rFonts w:ascii="Cambria Math" w:eastAsia="宋体" w:hAnsi="Cambria Math" w:cs="Times New Roman"/>
        </w:rPr>
        <w:t>行</w:t>
      </w:r>
      <w:r w:rsidR="00B75BA5">
        <w:rPr>
          <w:rFonts w:ascii="Cambria Math" w:eastAsia="宋体" w:hAnsi="Cambria Math" w:cs="Times New Roman" w:hint="eastAsia"/>
        </w:rPr>
        <w:t>成员</w:t>
      </w:r>
      <w:r w:rsidR="00CA4C2A">
        <w:rPr>
          <w:rFonts w:ascii="Cambria Math" w:eastAsia="宋体" w:hAnsi="Cambria Math" w:cs="Times New Roman" w:hint="eastAsia"/>
        </w:rPr>
        <w:t>的</w:t>
      </w:r>
      <w:r w:rsidR="00CA4C2A">
        <w:rPr>
          <w:rFonts w:ascii="Cambria Math" w:eastAsia="宋体" w:hAnsi="Cambria Math" w:cs="Times New Roman"/>
        </w:rPr>
        <w:t>其他行删掉</w:t>
      </w:r>
      <w:r w:rsidR="00667F0A">
        <w:rPr>
          <w:rFonts w:ascii="Cambria Math" w:eastAsia="宋体" w:hAnsi="Cambria Math" w:cs="Times New Roman" w:hint="eastAsia"/>
        </w:rPr>
        <w:t>，</w:t>
      </w:r>
      <w:r w:rsidR="00871B55">
        <w:rPr>
          <w:rFonts w:ascii="Cambria Math" w:eastAsia="宋体" w:hAnsi="Cambria Math" w:cs="Times New Roman" w:hint="eastAsia"/>
        </w:rPr>
        <w:t>然后</w:t>
      </w:r>
      <w:r w:rsidR="00871B55"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871B55">
        <w:rPr>
          <w:rFonts w:ascii="Cambria Math" w:eastAsia="宋体" w:hAnsi="Cambria Math" w:cs="Times New Roman" w:hint="eastAsia"/>
        </w:rPr>
        <w:t>行</w:t>
      </w:r>
      <w:r w:rsidR="00871B55">
        <w:rPr>
          <w:rFonts w:ascii="Cambria Math" w:eastAsia="宋体" w:hAnsi="Cambria Math" w:cs="Times New Roman"/>
        </w:rPr>
        <w:t>删掉</w:t>
      </w:r>
      <w:r w:rsidR="000D46B8">
        <w:rPr>
          <w:rFonts w:ascii="Cambria Math" w:eastAsia="宋体" w:hAnsi="Cambria Math" w:cs="Times New Roman" w:hint="eastAsia"/>
        </w:rPr>
        <w:t>。</w:t>
      </w:r>
      <w:r w:rsidR="000D46B8">
        <w:rPr>
          <w:rFonts w:ascii="Cambria Math" w:eastAsia="宋体" w:hAnsi="Cambria Math" w:cs="Times New Roman"/>
        </w:rPr>
        <w:t>重复这个操作</w:t>
      </w:r>
      <w:r w:rsidR="003458EB">
        <w:rPr>
          <w:rFonts w:ascii="Cambria Math" w:eastAsia="宋体" w:hAnsi="Cambria Math" w:cs="Times New Roman" w:hint="eastAsia"/>
        </w:rPr>
        <w:t>试图</w:t>
      </w:r>
      <w:r w:rsidR="003458EB">
        <w:rPr>
          <w:rFonts w:ascii="Cambria Math" w:eastAsia="宋体" w:hAnsi="Cambria Math" w:cs="Times New Roman"/>
        </w:rPr>
        <w:t>将矩阵</w:t>
      </w:r>
      <w:r w:rsidR="003458EB">
        <w:rPr>
          <w:rFonts w:ascii="Cambria Math" w:eastAsia="宋体" w:hAnsi="Cambria Math" w:cs="Times New Roman"/>
        </w:rPr>
        <w:t>d</w:t>
      </w:r>
      <w:r w:rsidR="003458EB">
        <w:rPr>
          <w:rFonts w:ascii="Cambria Math" w:eastAsia="宋体" w:hAnsi="Cambria Math" w:cs="Times New Roman"/>
        </w:rPr>
        <w:t>删空，</w:t>
      </w:r>
      <w:r w:rsidR="00C608D0">
        <w:rPr>
          <w:rFonts w:ascii="Cambria Math" w:eastAsia="宋体" w:hAnsi="Cambria Math" w:cs="Times New Roman" w:hint="eastAsia"/>
        </w:rPr>
        <w:t>并且</w:t>
      </w:r>
      <w:r w:rsidR="00C608D0">
        <w:rPr>
          <w:rFonts w:ascii="Cambria Math" w:eastAsia="宋体" w:hAnsi="Cambria Math" w:cs="Times New Roman"/>
        </w:rPr>
        <w:t>在</w:t>
      </w:r>
      <w:r w:rsidR="00C608D0">
        <w:rPr>
          <w:rFonts w:ascii="Cambria Math" w:eastAsia="宋体" w:hAnsi="Cambria Math" w:cs="Times New Roman" w:hint="eastAsia"/>
        </w:rPr>
        <w:t>矩阵</w:t>
      </w:r>
      <w:r w:rsidR="00C608D0">
        <w:rPr>
          <w:rFonts w:ascii="Cambria Math" w:eastAsia="宋体" w:hAnsi="Cambria Math" w:cs="Times New Roman"/>
        </w:rPr>
        <w:t>d</w:t>
      </w:r>
      <w:r w:rsidR="00C608D0">
        <w:rPr>
          <w:rFonts w:ascii="Cambria Math" w:eastAsia="宋体" w:hAnsi="Cambria Math" w:cs="Times New Roman"/>
        </w:rPr>
        <w:t>变为空矩阵的时候</w:t>
      </w:r>
      <w:r w:rsidR="00C608D0">
        <w:rPr>
          <w:rFonts w:ascii="Cambria Math" w:eastAsia="宋体" w:hAnsi="Cambria Math" w:cs="Times New Roman" w:hint="eastAsia"/>
        </w:rPr>
        <w:t>恰好</w:t>
      </w:r>
      <w:r w:rsidR="00C608D0">
        <w:rPr>
          <w:rFonts w:ascii="Cambria Math" w:eastAsia="宋体" w:hAnsi="Cambria Math" w:cs="Times New Roman"/>
        </w:rPr>
        <w:t>所有成员</w:t>
      </w:r>
      <w:r w:rsidR="00C608D0">
        <w:rPr>
          <w:rFonts w:ascii="Cambria Math" w:eastAsia="宋体" w:hAnsi="Cambria Math" w:cs="Times New Roman" w:hint="eastAsia"/>
        </w:rPr>
        <w:t>也</w:t>
      </w:r>
      <w:r w:rsidR="00C608D0">
        <w:rPr>
          <w:rFonts w:ascii="Cambria Math" w:eastAsia="宋体" w:hAnsi="Cambria Math" w:cs="Times New Roman"/>
        </w:rPr>
        <w:t>都被</w:t>
      </w:r>
      <w:r w:rsidR="00C127E1">
        <w:rPr>
          <w:rFonts w:ascii="Cambria Math" w:eastAsia="宋体" w:hAnsi="Cambria Math" w:cs="Times New Roman" w:hint="eastAsia"/>
        </w:rPr>
        <w:t>已经</w:t>
      </w:r>
      <w:r w:rsidR="00C127E1">
        <w:rPr>
          <w:rFonts w:ascii="Cambria Math" w:eastAsia="宋体" w:hAnsi="Cambria Math" w:cs="Times New Roman"/>
        </w:rPr>
        <w:t>选择的子集</w:t>
      </w:r>
      <w:r w:rsidR="00C608D0">
        <w:rPr>
          <w:rFonts w:ascii="Cambria Math" w:eastAsia="宋体" w:hAnsi="Cambria Math" w:cs="Times New Roman"/>
        </w:rPr>
        <w:t>覆盖到</w:t>
      </w:r>
      <w:r w:rsidR="00622424">
        <w:rPr>
          <w:rFonts w:ascii="Cambria Math" w:eastAsia="宋体" w:hAnsi="Cambria Math" w:cs="Times New Roman" w:hint="eastAsia"/>
        </w:rPr>
        <w:t>。</w:t>
      </w:r>
      <w:r w:rsidR="003458EB">
        <w:rPr>
          <w:rFonts w:ascii="Cambria Math" w:eastAsia="宋体" w:hAnsi="Cambria Math" w:cs="Times New Roman" w:hint="eastAsia"/>
        </w:rPr>
        <w:t>在</w:t>
      </w:r>
      <w:r w:rsidR="003458EB">
        <w:rPr>
          <w:rFonts w:ascii="Cambria Math" w:eastAsia="宋体" w:hAnsi="Cambria Math" w:cs="Times New Roman"/>
        </w:rPr>
        <w:t>选取包含</w:t>
      </w:r>
      <w:r w:rsidR="003458EB">
        <w:rPr>
          <w:rFonts w:ascii="Cambria Math" w:eastAsia="宋体" w:hAnsi="Cambria Math" w:cs="Times New Roman" w:hint="eastAsia"/>
        </w:rPr>
        <w:t>成员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3458EB">
        <w:rPr>
          <w:rFonts w:ascii="Cambria Math" w:eastAsia="宋体" w:hAnsi="Cambria Math" w:cs="Times New Roman" w:hint="eastAsia"/>
        </w:rPr>
        <w:t>的</w:t>
      </w:r>
      <w:r w:rsidR="00270217">
        <w:rPr>
          <w:rFonts w:ascii="Cambria Math" w:eastAsia="宋体" w:hAnsi="Cambria Math" w:cs="Times New Roman"/>
        </w:rPr>
        <w:t>行时，可能有多个选择，若选择其中</w:t>
      </w:r>
      <w:r w:rsidR="00270217">
        <w:rPr>
          <w:rFonts w:ascii="Cambria Math" w:eastAsia="宋体" w:hAnsi="Cambria Math" w:cs="Times New Roman" w:hint="eastAsia"/>
        </w:rPr>
        <w:t>一个</w:t>
      </w:r>
      <w:r w:rsidR="00270217">
        <w:rPr>
          <w:rFonts w:ascii="Cambria Math" w:eastAsia="宋体" w:hAnsi="Cambria Math" w:cs="Times New Roman"/>
        </w:rPr>
        <w:t>子集</w:t>
      </w:r>
      <w:r w:rsidR="003458EB">
        <w:rPr>
          <w:rFonts w:ascii="Cambria Math" w:eastAsia="宋体" w:hAnsi="Cambria Math" w:cs="Times New Roman" w:hint="eastAsia"/>
        </w:rPr>
        <w:t>而</w:t>
      </w:r>
      <w:r w:rsidR="003458EB">
        <w:rPr>
          <w:rFonts w:ascii="Cambria Math" w:eastAsia="宋体" w:hAnsi="Cambria Math" w:cs="Times New Roman"/>
        </w:rPr>
        <w:t>无法将</w:t>
      </w:r>
      <w:r w:rsidR="003458EB">
        <w:rPr>
          <w:rFonts w:ascii="Cambria Math" w:eastAsia="宋体" w:hAnsi="Cambria Math" w:cs="Times New Roman"/>
        </w:rPr>
        <w:t>d</w:t>
      </w:r>
      <w:r w:rsidR="003458EB">
        <w:rPr>
          <w:rFonts w:ascii="Cambria Math" w:eastAsia="宋体" w:hAnsi="Cambria Math" w:cs="Times New Roman"/>
        </w:rPr>
        <w:t>删空，则</w:t>
      </w:r>
      <w:r w:rsidR="003458EB">
        <w:rPr>
          <w:rFonts w:ascii="Cambria Math" w:eastAsia="宋体" w:hAnsi="Cambria Math" w:cs="Times New Roman" w:hint="eastAsia"/>
        </w:rPr>
        <w:t>在</w:t>
      </w:r>
      <w:r w:rsidR="003458EB">
        <w:rPr>
          <w:rFonts w:ascii="Cambria Math" w:eastAsia="宋体" w:hAnsi="Cambria Math" w:cs="Times New Roman"/>
        </w:rPr>
        <w:t>递归函数中返回</w:t>
      </w:r>
      <w:r w:rsidR="003458EB">
        <w:rPr>
          <w:rFonts w:ascii="Cambria Math" w:eastAsia="宋体" w:hAnsi="Cambria Math" w:cs="Times New Roman" w:hint="eastAsia"/>
        </w:rPr>
        <w:t>这一层</w:t>
      </w:r>
      <w:r w:rsidR="00B57499">
        <w:rPr>
          <w:rFonts w:ascii="Cambria Math" w:eastAsia="宋体" w:hAnsi="Cambria Math" w:cs="Times New Roman"/>
        </w:rPr>
        <w:t>，重新</w:t>
      </w:r>
      <w:r w:rsidR="00B57499">
        <w:rPr>
          <w:rFonts w:ascii="Cambria Math" w:eastAsia="宋体" w:hAnsi="Cambria Math" w:cs="Times New Roman" w:hint="eastAsia"/>
        </w:rPr>
        <w:t>尝试</w:t>
      </w:r>
      <w:r w:rsidR="00B57499">
        <w:rPr>
          <w:rFonts w:ascii="Cambria Math" w:eastAsia="宋体" w:hAnsi="Cambria Math" w:cs="Times New Roman"/>
        </w:rPr>
        <w:t>下一</w:t>
      </w:r>
      <w:r w:rsidR="00B57499">
        <w:rPr>
          <w:rFonts w:ascii="Cambria Math" w:eastAsia="宋体" w:hAnsi="Cambria Math" w:cs="Times New Roman" w:hint="eastAsia"/>
        </w:rPr>
        <w:t>个</w:t>
      </w:r>
      <w:r w:rsidR="00B57499">
        <w:rPr>
          <w:rFonts w:ascii="Cambria Math" w:eastAsia="宋体" w:hAnsi="Cambria Math" w:cs="Times New Roman"/>
        </w:rPr>
        <w:t>子集</w:t>
      </w:r>
      <w:r w:rsidR="003458EB">
        <w:rPr>
          <w:rFonts w:ascii="Cambria Math" w:eastAsia="宋体" w:hAnsi="Cambria Math" w:cs="Times New Roman"/>
        </w:rPr>
        <w:t>。</w:t>
      </w:r>
    </w:p>
    <w:p w:rsidR="00222731" w:rsidRDefault="00DD5BF8" w:rsidP="00222731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十字链表是</w:t>
      </w:r>
      <w:r>
        <w:rPr>
          <w:rFonts w:ascii="Cambria Math" w:eastAsia="宋体" w:hAnsi="Cambria Math" w:cs="Times New Roman"/>
        </w:rPr>
        <w:t>一种方便</w:t>
      </w:r>
      <w:r w:rsidR="0058706F">
        <w:rPr>
          <w:rFonts w:ascii="Cambria Math" w:eastAsia="宋体" w:hAnsi="Cambria Math" w:cs="Times New Roman" w:hint="eastAsia"/>
        </w:rPr>
        <w:t>删除</w:t>
      </w:r>
      <w:r w:rsidR="0058706F">
        <w:rPr>
          <w:rFonts w:ascii="Cambria Math" w:eastAsia="宋体" w:hAnsi="Cambria Math" w:cs="Times New Roman"/>
        </w:rPr>
        <w:t>矩阵</w:t>
      </w:r>
      <w:r w:rsidR="0058706F"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中的行列</w:t>
      </w:r>
      <w:r>
        <w:rPr>
          <w:rFonts w:ascii="Cambria Math" w:eastAsia="宋体" w:hAnsi="Cambria Math" w:cs="Times New Roman" w:hint="eastAsia"/>
        </w:rPr>
        <w:t>、</w:t>
      </w:r>
      <w:r>
        <w:rPr>
          <w:rFonts w:ascii="Cambria Math" w:eastAsia="宋体" w:hAnsi="Cambria Math" w:cs="Times New Roman"/>
        </w:rPr>
        <w:t>以及</w:t>
      </w:r>
      <w:r w:rsidR="0058706F">
        <w:rPr>
          <w:rFonts w:ascii="Cambria Math" w:eastAsia="宋体" w:hAnsi="Cambria Math" w:cs="Times New Roman"/>
        </w:rPr>
        <w:t>恢复</w:t>
      </w:r>
      <w:r>
        <w:rPr>
          <w:rFonts w:ascii="Cambria Math" w:eastAsia="宋体" w:hAnsi="Cambria Math" w:cs="Times New Roman" w:hint="eastAsia"/>
        </w:rPr>
        <w:t>行列</w:t>
      </w:r>
      <w:r>
        <w:rPr>
          <w:rFonts w:ascii="Cambria Math" w:eastAsia="宋体" w:hAnsi="Cambria Math" w:cs="Times New Roman"/>
        </w:rPr>
        <w:t>的数据结构。</w:t>
      </w:r>
      <w:r w:rsidR="002B7A60">
        <w:rPr>
          <w:rFonts w:ascii="Cambria Math" w:eastAsia="宋体" w:hAnsi="Cambria Math" w:cs="Times New Roman" w:hint="eastAsia"/>
        </w:rPr>
        <w:t>每个</w:t>
      </w:r>
      <w:r w:rsidR="002B7A60">
        <w:rPr>
          <w:rFonts w:ascii="Cambria Math" w:eastAsia="宋体" w:hAnsi="Cambria Math" w:cs="Times New Roman"/>
        </w:rPr>
        <w:t>节点</w:t>
      </w:r>
      <w:r w:rsidR="002B7A60">
        <w:rPr>
          <w:rFonts w:ascii="Cambria Math" w:eastAsia="宋体" w:hAnsi="Cambria Math" w:cs="Times New Roman" w:hint="eastAsia"/>
        </w:rPr>
        <w:t>有</w:t>
      </w:r>
      <w:r w:rsidR="002B7A60">
        <w:rPr>
          <w:rFonts w:ascii="Cambria Math" w:eastAsia="宋体" w:hAnsi="Cambria Math" w:cs="Times New Roman"/>
        </w:rPr>
        <w:t>上下左右</w:t>
      </w:r>
      <w:r w:rsidR="002B7A60">
        <w:rPr>
          <w:rFonts w:ascii="Cambria Math" w:eastAsia="宋体" w:hAnsi="Cambria Math" w:cs="Times New Roman" w:hint="eastAsia"/>
        </w:rPr>
        <w:t>4</w:t>
      </w:r>
      <w:r w:rsidR="002B7A60">
        <w:rPr>
          <w:rFonts w:ascii="Cambria Math" w:eastAsia="宋体" w:hAnsi="Cambria Math" w:cs="Times New Roman" w:hint="eastAsia"/>
        </w:rPr>
        <w:t>个</w:t>
      </w:r>
      <w:r w:rsidR="002B7A60">
        <w:rPr>
          <w:rFonts w:ascii="Cambria Math" w:eastAsia="宋体" w:hAnsi="Cambria Math" w:cs="Times New Roman"/>
        </w:rPr>
        <w:t>指针指向</w:t>
      </w:r>
      <w:r w:rsidR="002B7A60">
        <w:rPr>
          <w:rFonts w:ascii="Cambria Math" w:eastAsia="宋体" w:hAnsi="Cambria Math" w:cs="Times New Roman" w:hint="eastAsia"/>
        </w:rPr>
        <w:t>周围</w:t>
      </w:r>
      <w:r w:rsidR="002B7A60">
        <w:rPr>
          <w:rFonts w:ascii="Cambria Math" w:eastAsia="宋体" w:hAnsi="Cambria Math" w:cs="Times New Roman"/>
        </w:rPr>
        <w:t>的节点</w:t>
      </w:r>
      <w:r w:rsidR="002B7A60">
        <w:rPr>
          <w:rFonts w:ascii="Cambria Math" w:eastAsia="宋体" w:hAnsi="Cambria Math" w:cs="Times New Roman" w:hint="eastAsia"/>
        </w:rPr>
        <w:t>。</w:t>
      </w:r>
      <w:r w:rsidR="00222731">
        <w:rPr>
          <w:rFonts w:ascii="Cambria Math" w:eastAsia="宋体" w:hAnsi="Cambria Math" w:cs="Times New Roman" w:hint="eastAsia"/>
        </w:rPr>
        <w:t>如图所示</w:t>
      </w:r>
      <w:r w:rsidR="00E14B0A">
        <w:rPr>
          <w:rFonts w:ascii="Cambria Math" w:eastAsia="宋体" w:hAnsi="Cambria Math" w:cs="Times New Roman" w:hint="eastAsia"/>
        </w:rPr>
        <w:t>，删除</w:t>
      </w:r>
      <w:r w:rsidR="00E14B0A">
        <w:rPr>
          <w:rFonts w:ascii="Cambria Math" w:eastAsia="宋体" w:hAnsi="Cambria Math" w:cs="Times New Roman"/>
        </w:rPr>
        <w:t>节点</w:t>
      </w:r>
      <w:r w:rsidR="00E14B0A">
        <w:rPr>
          <w:rFonts w:ascii="Cambria Math" w:eastAsia="宋体" w:hAnsi="Cambria Math" w:cs="Times New Roman"/>
        </w:rPr>
        <w:t>B</w:t>
      </w:r>
      <w:r w:rsidR="00E14B0A">
        <w:rPr>
          <w:rFonts w:ascii="Cambria Math" w:eastAsia="宋体" w:hAnsi="Cambria Math" w:cs="Times New Roman"/>
        </w:rPr>
        <w:t>时</w:t>
      </w:r>
      <w:r w:rsidR="00E14B0A">
        <w:rPr>
          <w:rFonts w:ascii="Cambria Math" w:eastAsia="宋体" w:hAnsi="Cambria Math" w:cs="Times New Roman" w:hint="eastAsia"/>
        </w:rPr>
        <w:t>只</w:t>
      </w:r>
      <w:r w:rsidR="00E14B0A">
        <w:rPr>
          <w:rFonts w:ascii="Cambria Math" w:eastAsia="宋体" w:hAnsi="Cambria Math" w:cs="Times New Roman"/>
        </w:rPr>
        <w:t>需要</w:t>
      </w:r>
      <w:r w:rsidR="00E14B0A">
        <w:rPr>
          <w:rFonts w:ascii="Cambria Math" w:eastAsia="宋体" w:hAnsi="Cambria Math" w:cs="Times New Roman" w:hint="eastAsia"/>
        </w:rPr>
        <w:t>重置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A</m:t>
        </m:r>
        <m:r>
          <m:rPr>
            <m:sty m:val="p"/>
          </m:rPr>
          <w:rPr>
            <w:rFonts w:ascii="Cambria Math" w:eastAsia="宋体" w:hAnsi="Cambria Math" w:cs="Times New Roman"/>
          </w:rPr>
          <m:t>→</m:t>
        </m:r>
        <m:r>
          <m:rPr>
            <m:sty m:val="p"/>
          </m:rPr>
          <w:rPr>
            <w:rFonts w:ascii="Cambria Math" w:eastAsia="宋体" w:hAnsi="Cambria Math" w:cs="Times New Roman"/>
          </w:rPr>
          <m:t>B</m:t>
        </m:r>
      </m:oMath>
      <w:r w:rsidR="00E14B0A">
        <w:rPr>
          <w:rFonts w:ascii="Cambria Math" w:eastAsia="宋体" w:hAnsi="Cambria Math" w:cs="Times New Roman" w:hint="eastAsia"/>
        </w:rPr>
        <w:t>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A→</m:t>
        </m:r>
        <m:r>
          <m:rPr>
            <m:sty m:val="p"/>
          </m:rPr>
          <w:rPr>
            <w:rFonts w:ascii="Cambria Math" w:eastAsia="宋体" w:hAnsi="Cambria Math" w:cs="Times New Roman"/>
          </w:rPr>
          <m:t>C</m:t>
        </m:r>
      </m:oMath>
      <w:r w:rsidR="00E14B0A">
        <w:rPr>
          <w:rFonts w:ascii="Cambria Math" w:eastAsia="宋体" w:hAnsi="Cambria Math" w:cs="Times New Roman" w:hint="eastAsia"/>
        </w:rPr>
        <w:t>，重置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C</m:t>
        </m:r>
        <m:r>
          <m:rPr>
            <m:sty m:val="p"/>
          </m:rPr>
          <w:rPr>
            <w:rFonts w:ascii="Cambria Math" w:eastAsia="宋体" w:hAnsi="Cambria Math" w:cs="Times New Roman"/>
          </w:rPr>
          <m:t>→</m:t>
        </m:r>
        <m:r>
          <m:rPr>
            <m:sty m:val="p"/>
          </m:rPr>
          <w:rPr>
            <w:rFonts w:ascii="Cambria Math" w:eastAsia="宋体" w:hAnsi="Cambria Math" w:cs="Times New Roman"/>
          </w:rPr>
          <m:t>B</m:t>
        </m:r>
      </m:oMath>
      <w:r w:rsidR="00E14B0A">
        <w:rPr>
          <w:rFonts w:ascii="Cambria Math" w:eastAsia="宋体" w:hAnsi="Cambria Math" w:cs="Times New Roman" w:hint="eastAsia"/>
        </w:rPr>
        <w:t>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C</m:t>
        </m:r>
        <m:r>
          <m:rPr>
            <m:sty m:val="p"/>
          </m:rPr>
          <w:rPr>
            <w:rFonts w:ascii="Cambria Math" w:eastAsia="宋体" w:hAnsi="Cambria Math" w:cs="Times New Roman"/>
          </w:rPr>
          <m:t>→</m:t>
        </m:r>
        <m:r>
          <m:rPr>
            <m:sty m:val="p"/>
          </m:rPr>
          <w:rPr>
            <w:rFonts w:ascii="Cambria Math" w:eastAsia="宋体" w:hAnsi="Cambria Math" w:cs="Times New Roman"/>
          </w:rPr>
          <m:t>A</m:t>
        </m:r>
      </m:oMath>
      <w:r w:rsidR="00E14B0A">
        <w:rPr>
          <w:rFonts w:ascii="Cambria Math" w:eastAsia="宋体" w:hAnsi="Cambria Math" w:cs="Times New Roman" w:hint="eastAsia"/>
        </w:rPr>
        <w:t>，而</w:t>
      </w:r>
      <w:r w:rsidR="00E14B0A">
        <w:rPr>
          <w:rFonts w:ascii="Cambria Math" w:eastAsia="宋体" w:hAnsi="Cambria Math" w:cs="Times New Roman"/>
        </w:rPr>
        <w:t>不需要删除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B→A</m:t>
        </m:r>
      </m:oMath>
      <w:r w:rsidR="00E14B0A">
        <w:rPr>
          <w:rFonts w:ascii="Cambria Math" w:eastAsia="宋体" w:hAnsi="Cambria Math" w:cs="Times New Roman" w:hint="eastAsia"/>
        </w:rPr>
        <w:t>和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B→</m:t>
        </m:r>
        <m:r>
          <m:rPr>
            <m:sty m:val="p"/>
          </m:rPr>
          <w:rPr>
            <w:rFonts w:ascii="Cambria Math" w:eastAsia="宋体" w:hAnsi="Cambria Math" w:cs="Times New Roman"/>
          </w:rPr>
          <m:t>C</m:t>
        </m:r>
      </m:oMath>
      <w:r w:rsidR="00E14B0A">
        <w:rPr>
          <w:rFonts w:ascii="Cambria Math" w:eastAsia="宋体" w:hAnsi="Cambria Math" w:cs="Times New Roman" w:hint="eastAsia"/>
        </w:rPr>
        <w:t>的链接</w:t>
      </w:r>
      <w:r w:rsidR="00222731">
        <w:rPr>
          <w:rFonts w:ascii="Cambria Math" w:eastAsia="宋体" w:hAnsi="Cambria Math" w:cs="Times New Roman"/>
        </w:rPr>
        <w:t>：</w:t>
      </w:r>
    </w:p>
    <w:p w:rsidR="000F6740" w:rsidRDefault="00AE32E8" w:rsidP="000F6740">
      <w:pPr>
        <w:jc w:val="center"/>
      </w:pPr>
      <w:r>
        <w:object w:dxaOrig="5595" w:dyaOrig="1425">
          <v:shape id="_x0000_i1064" type="#_x0000_t75" style="width:172.3pt;height:44.15pt" o:ole="">
            <v:imagedata r:id="rId16" o:title=""/>
          </v:shape>
          <o:OLEObject Type="Embed" ProgID="Visio.Drawing.15" ShapeID="_x0000_i1064" DrawAspect="Content" ObjectID="_1532209301" r:id="rId17"/>
        </w:object>
      </w:r>
    </w:p>
    <w:p w:rsidR="000F6740" w:rsidRDefault="00AE32E8" w:rsidP="000F6740">
      <w:pPr>
        <w:jc w:val="center"/>
      </w:pPr>
      <w:r>
        <w:object w:dxaOrig="5595" w:dyaOrig="1425">
          <v:shape id="_x0000_i1065" type="#_x0000_t75" style="width:175.2pt;height:44.65pt" o:ole="">
            <v:imagedata r:id="rId18" o:title=""/>
          </v:shape>
          <o:OLEObject Type="Embed" ProgID="Visio.Drawing.15" ShapeID="_x0000_i1065" DrawAspect="Content" ObjectID="_1532209302" r:id="rId19"/>
        </w:object>
      </w:r>
    </w:p>
    <w:p w:rsidR="00B1333B" w:rsidRPr="00B1333B" w:rsidRDefault="00B1333B" w:rsidP="00B1333B">
      <w:pPr>
        <w:ind w:firstLineChars="200" w:firstLine="420"/>
        <w:rPr>
          <w:rFonts w:ascii="宋体" w:eastAsia="宋体" w:hAnsi="宋体" w:cs="Times New Roman" w:hint="eastAsia"/>
        </w:rPr>
      </w:pPr>
      <w:r>
        <w:rPr>
          <w:rFonts w:ascii="宋体" w:eastAsia="宋体" w:hAnsi="宋体" w:cs="Times New Roman" w:hint="eastAsia"/>
        </w:rPr>
        <w:t>恢复节点</w:t>
      </w:r>
      <w:r>
        <w:rPr>
          <w:rFonts w:ascii="宋体" w:eastAsia="宋体" w:hAnsi="宋体" w:cs="Times New Roman"/>
        </w:rPr>
        <w:t>B时只需要</w:t>
      </w:r>
      <w:r>
        <w:rPr>
          <w:rFonts w:ascii="宋体" w:eastAsia="宋体" w:hAnsi="宋体" w:cs="Times New Roman" w:hint="eastAsia"/>
        </w:rPr>
        <w:t>将</w:t>
      </w:r>
      <w:r>
        <w:rPr>
          <w:rFonts w:ascii="宋体" w:eastAsia="宋体" w:hAnsi="宋体" w:cs="Times New Roman"/>
        </w:rPr>
        <w:t>B插入</w:t>
      </w:r>
      <w:r>
        <w:rPr>
          <w:rFonts w:ascii="宋体" w:eastAsia="宋体" w:hAnsi="宋体" w:cs="Times New Roman" w:hint="eastAsia"/>
        </w:rPr>
        <w:t>其</w:t>
      </w:r>
      <w:r>
        <w:rPr>
          <w:rFonts w:ascii="宋体" w:eastAsia="宋体" w:hAnsi="宋体" w:cs="Times New Roman"/>
        </w:rPr>
        <w:t>指针指向的两个节点A和C之间即可。</w:t>
      </w:r>
      <w:bookmarkStart w:id="0" w:name="_GoBack"/>
      <w:bookmarkEnd w:id="0"/>
    </w:p>
    <w:p w:rsidR="003C24B5" w:rsidRPr="003C3922" w:rsidRDefault="0052049D" w:rsidP="00840B8E">
      <w:pPr>
        <w:ind w:firstLineChars="200"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舞蹈链</w:t>
      </w:r>
      <w:r>
        <w:rPr>
          <w:rFonts w:ascii="Cambria Math" w:eastAsia="宋体" w:hAnsi="Cambria Math"/>
        </w:rPr>
        <w:t>算法</w:t>
      </w:r>
      <w:r w:rsidR="00EB4F98">
        <w:rPr>
          <w:rFonts w:ascii="Cambria Math" w:eastAsia="宋体" w:hAnsi="Cambria Math" w:hint="eastAsia"/>
        </w:rPr>
        <w:t>在</w:t>
      </w:r>
      <w:r w:rsidR="003C24B5" w:rsidRPr="003C3922">
        <w:rPr>
          <w:rFonts w:ascii="Cambria Math" w:eastAsia="宋体" w:hAnsi="Cambria Math" w:hint="eastAsia"/>
        </w:rPr>
        <w:t>最坏情况下</w:t>
      </w:r>
      <w:r>
        <w:rPr>
          <w:rFonts w:ascii="Cambria Math" w:eastAsia="宋体" w:hAnsi="Cambria Math" w:hint="eastAsia"/>
        </w:rPr>
        <w:t>的</w:t>
      </w:r>
      <w:r w:rsidR="003C24B5" w:rsidRPr="003C3922">
        <w:rPr>
          <w:rFonts w:ascii="Cambria Math" w:eastAsia="宋体" w:hAnsi="Cambria Math" w:hint="eastAsia"/>
        </w:rPr>
        <w:t>时间复杂度</w:t>
      </w:r>
      <w:r>
        <w:rPr>
          <w:rFonts w:ascii="Cambria Math" w:eastAsia="宋体" w:hAnsi="Cambria Math" w:hint="eastAsia"/>
        </w:rPr>
        <w:t>与</w:t>
      </w:r>
      <w:r>
        <w:rPr>
          <w:rFonts w:ascii="Cambria Math" w:eastAsia="宋体" w:hAnsi="Cambria Math"/>
        </w:rPr>
        <w:t>递归的时间复杂度</w:t>
      </w:r>
      <w:r>
        <w:rPr>
          <w:rFonts w:ascii="Cambria Math" w:eastAsia="宋体" w:hAnsi="Cambria Math" w:hint="eastAsia"/>
        </w:rPr>
        <w:t>一样</w:t>
      </w:r>
      <w:r>
        <w:rPr>
          <w:rFonts w:ascii="Cambria Math" w:eastAsia="宋体" w:hAnsi="Cambria Math"/>
        </w:rPr>
        <w:t>，</w:t>
      </w:r>
      <w:r w:rsidR="003C24B5" w:rsidRPr="003C3922">
        <w:rPr>
          <w:rFonts w:ascii="Cambria Math" w:eastAsia="宋体" w:hAnsi="Cambria Math" w:hint="eastAsia"/>
        </w:rPr>
        <w:t>为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r>
              <w:rPr>
                <w:rFonts w:ascii="Cambria Math" w:eastAsia="宋体" w:hAnsi="Cambria Math"/>
              </w:rPr>
              <m:t>O(</m:t>
            </m:r>
          </m:fName>
          <m:e>
            <m:r>
              <w:rPr>
                <w:rFonts w:ascii="Cambria Math" w:eastAsia="宋体" w:hAnsi="Cambria Math"/>
              </w:rPr>
              <m:t>n×m)</m:t>
            </m:r>
          </m:e>
        </m:func>
      </m:oMath>
      <w:r w:rsidR="003C24B5" w:rsidRPr="003C3922">
        <w:rPr>
          <w:rFonts w:ascii="Cambria Math" w:eastAsia="宋体" w:hAnsi="Cambria Math" w:hint="eastAsia"/>
        </w:rPr>
        <w:t>。</w:t>
      </w:r>
    </w:p>
    <w:sectPr w:rsidR="003C24B5" w:rsidRPr="003C39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61ABF" w:rsidRDefault="00361ABF" w:rsidP="0067264A">
      <w:r>
        <w:separator/>
      </w:r>
    </w:p>
  </w:endnote>
  <w:endnote w:type="continuationSeparator" w:id="0">
    <w:p w:rsidR="00361ABF" w:rsidRDefault="00361ABF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61ABF" w:rsidRDefault="00361ABF" w:rsidP="0067264A">
      <w:r>
        <w:separator/>
      </w:r>
    </w:p>
  </w:footnote>
  <w:footnote w:type="continuationSeparator" w:id="0">
    <w:p w:rsidR="00361ABF" w:rsidRDefault="00361ABF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6635C"/>
    <w:multiLevelType w:val="hybridMultilevel"/>
    <w:tmpl w:val="345AE9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1524ADF"/>
    <w:multiLevelType w:val="hybridMultilevel"/>
    <w:tmpl w:val="4E0C873C"/>
    <w:lvl w:ilvl="0" w:tplc="9D16FD8A">
      <w:start w:val="1"/>
      <w:numFmt w:val="decimal"/>
      <w:lvlText w:val="(%1)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52541B"/>
    <w:multiLevelType w:val="hybridMultilevel"/>
    <w:tmpl w:val="C4523202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A682017"/>
    <w:multiLevelType w:val="hybridMultilevel"/>
    <w:tmpl w:val="12D49FF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C0D2EE7"/>
    <w:multiLevelType w:val="hybridMultilevel"/>
    <w:tmpl w:val="273A28B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4A54C62"/>
    <w:multiLevelType w:val="hybridMultilevel"/>
    <w:tmpl w:val="6362FC2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4CE00E6"/>
    <w:multiLevelType w:val="hybridMultilevel"/>
    <w:tmpl w:val="C4523202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6EF248F"/>
    <w:multiLevelType w:val="hybridMultilevel"/>
    <w:tmpl w:val="6F20A7F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96A50E4"/>
    <w:multiLevelType w:val="hybridMultilevel"/>
    <w:tmpl w:val="FF2C072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B2E1338"/>
    <w:multiLevelType w:val="hybridMultilevel"/>
    <w:tmpl w:val="9BC68724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B4E5B4D"/>
    <w:multiLevelType w:val="hybridMultilevel"/>
    <w:tmpl w:val="6D5869F8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2992A85"/>
    <w:multiLevelType w:val="hybridMultilevel"/>
    <w:tmpl w:val="9984EE5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71649BD"/>
    <w:multiLevelType w:val="hybridMultilevel"/>
    <w:tmpl w:val="D6AACA0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B0C3DDB"/>
    <w:multiLevelType w:val="hybridMultilevel"/>
    <w:tmpl w:val="DF22DF1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C4B25CE"/>
    <w:multiLevelType w:val="hybridMultilevel"/>
    <w:tmpl w:val="3B20AE3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E5D0B94"/>
    <w:multiLevelType w:val="hybridMultilevel"/>
    <w:tmpl w:val="0AD8837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3524062"/>
    <w:multiLevelType w:val="hybridMultilevel"/>
    <w:tmpl w:val="03D093C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D0D1866"/>
    <w:multiLevelType w:val="hybridMultilevel"/>
    <w:tmpl w:val="B48008E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08111F5"/>
    <w:multiLevelType w:val="hybridMultilevel"/>
    <w:tmpl w:val="E3980204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0EA2961"/>
    <w:multiLevelType w:val="hybridMultilevel"/>
    <w:tmpl w:val="B3A4257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7893213"/>
    <w:multiLevelType w:val="hybridMultilevel"/>
    <w:tmpl w:val="1A76763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FB252AA"/>
    <w:multiLevelType w:val="hybridMultilevel"/>
    <w:tmpl w:val="9EF4737C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1E53EA7"/>
    <w:multiLevelType w:val="hybridMultilevel"/>
    <w:tmpl w:val="56848FA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9B569AA"/>
    <w:multiLevelType w:val="hybridMultilevel"/>
    <w:tmpl w:val="7F8212A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EF12D0A"/>
    <w:multiLevelType w:val="hybridMultilevel"/>
    <w:tmpl w:val="A9604F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19"/>
  </w:num>
  <w:num w:numId="3">
    <w:abstractNumId w:val="9"/>
  </w:num>
  <w:num w:numId="4">
    <w:abstractNumId w:val="24"/>
  </w:num>
  <w:num w:numId="5">
    <w:abstractNumId w:val="20"/>
  </w:num>
  <w:num w:numId="6">
    <w:abstractNumId w:val="7"/>
  </w:num>
  <w:num w:numId="7">
    <w:abstractNumId w:val="12"/>
  </w:num>
  <w:num w:numId="8">
    <w:abstractNumId w:val="14"/>
  </w:num>
  <w:num w:numId="9">
    <w:abstractNumId w:val="23"/>
  </w:num>
  <w:num w:numId="10">
    <w:abstractNumId w:val="10"/>
  </w:num>
  <w:num w:numId="11">
    <w:abstractNumId w:val="16"/>
  </w:num>
  <w:num w:numId="12">
    <w:abstractNumId w:val="25"/>
  </w:num>
  <w:num w:numId="13">
    <w:abstractNumId w:val="4"/>
  </w:num>
  <w:num w:numId="14">
    <w:abstractNumId w:val="0"/>
  </w:num>
  <w:num w:numId="15">
    <w:abstractNumId w:val="13"/>
  </w:num>
  <w:num w:numId="16">
    <w:abstractNumId w:val="21"/>
  </w:num>
  <w:num w:numId="17">
    <w:abstractNumId w:val="22"/>
  </w:num>
  <w:num w:numId="18">
    <w:abstractNumId w:val="17"/>
  </w:num>
  <w:num w:numId="19">
    <w:abstractNumId w:val="5"/>
  </w:num>
  <w:num w:numId="20">
    <w:abstractNumId w:val="15"/>
  </w:num>
  <w:num w:numId="21">
    <w:abstractNumId w:val="3"/>
  </w:num>
  <w:num w:numId="22">
    <w:abstractNumId w:val="18"/>
  </w:num>
  <w:num w:numId="23">
    <w:abstractNumId w:val="11"/>
  </w:num>
  <w:num w:numId="24">
    <w:abstractNumId w:val="1"/>
  </w:num>
  <w:num w:numId="25">
    <w:abstractNumId w:val="6"/>
  </w:num>
  <w:num w:numId="2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6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5A6"/>
    <w:rsid w:val="00000A8D"/>
    <w:rsid w:val="00001146"/>
    <w:rsid w:val="00003703"/>
    <w:rsid w:val="00004974"/>
    <w:rsid w:val="00006A0E"/>
    <w:rsid w:val="00006F16"/>
    <w:rsid w:val="00012AE6"/>
    <w:rsid w:val="000169AE"/>
    <w:rsid w:val="00021A82"/>
    <w:rsid w:val="00021B80"/>
    <w:rsid w:val="000269B4"/>
    <w:rsid w:val="00027CB0"/>
    <w:rsid w:val="00027D9A"/>
    <w:rsid w:val="0003122E"/>
    <w:rsid w:val="000321DC"/>
    <w:rsid w:val="000337D4"/>
    <w:rsid w:val="000339E4"/>
    <w:rsid w:val="00034DE4"/>
    <w:rsid w:val="000417E2"/>
    <w:rsid w:val="00041A22"/>
    <w:rsid w:val="0004495F"/>
    <w:rsid w:val="00046C88"/>
    <w:rsid w:val="00051075"/>
    <w:rsid w:val="00051E7A"/>
    <w:rsid w:val="00054ABF"/>
    <w:rsid w:val="00056D62"/>
    <w:rsid w:val="00060FF8"/>
    <w:rsid w:val="000646C3"/>
    <w:rsid w:val="00066ED1"/>
    <w:rsid w:val="000677DD"/>
    <w:rsid w:val="00072D31"/>
    <w:rsid w:val="0007481B"/>
    <w:rsid w:val="00074E4F"/>
    <w:rsid w:val="00075D1B"/>
    <w:rsid w:val="0007664D"/>
    <w:rsid w:val="000808C7"/>
    <w:rsid w:val="000845EC"/>
    <w:rsid w:val="00084FA7"/>
    <w:rsid w:val="0009088D"/>
    <w:rsid w:val="000938BD"/>
    <w:rsid w:val="000961C0"/>
    <w:rsid w:val="0009659B"/>
    <w:rsid w:val="000A13DF"/>
    <w:rsid w:val="000A1E91"/>
    <w:rsid w:val="000A1EB8"/>
    <w:rsid w:val="000B0822"/>
    <w:rsid w:val="000B0E6B"/>
    <w:rsid w:val="000B1E8D"/>
    <w:rsid w:val="000B4648"/>
    <w:rsid w:val="000C2A4A"/>
    <w:rsid w:val="000C38D0"/>
    <w:rsid w:val="000C5C83"/>
    <w:rsid w:val="000C6169"/>
    <w:rsid w:val="000C7E99"/>
    <w:rsid w:val="000D29F3"/>
    <w:rsid w:val="000D335D"/>
    <w:rsid w:val="000D3F45"/>
    <w:rsid w:val="000D46B8"/>
    <w:rsid w:val="000D7864"/>
    <w:rsid w:val="000E0D3E"/>
    <w:rsid w:val="000E1623"/>
    <w:rsid w:val="000E34C4"/>
    <w:rsid w:val="000E3568"/>
    <w:rsid w:val="000E4FE3"/>
    <w:rsid w:val="000E565B"/>
    <w:rsid w:val="000E5A66"/>
    <w:rsid w:val="000E5DFA"/>
    <w:rsid w:val="000E6822"/>
    <w:rsid w:val="000F45FD"/>
    <w:rsid w:val="000F4B59"/>
    <w:rsid w:val="000F5301"/>
    <w:rsid w:val="000F6740"/>
    <w:rsid w:val="000F7328"/>
    <w:rsid w:val="000F750E"/>
    <w:rsid w:val="00100CA3"/>
    <w:rsid w:val="00101784"/>
    <w:rsid w:val="001020D3"/>
    <w:rsid w:val="001047CE"/>
    <w:rsid w:val="00104DA0"/>
    <w:rsid w:val="00111D2E"/>
    <w:rsid w:val="00116219"/>
    <w:rsid w:val="00116E68"/>
    <w:rsid w:val="0012008F"/>
    <w:rsid w:val="00120871"/>
    <w:rsid w:val="00123389"/>
    <w:rsid w:val="00123D79"/>
    <w:rsid w:val="00126C73"/>
    <w:rsid w:val="00126D59"/>
    <w:rsid w:val="00126F5A"/>
    <w:rsid w:val="001271D0"/>
    <w:rsid w:val="00127A7A"/>
    <w:rsid w:val="00131F96"/>
    <w:rsid w:val="00132A7E"/>
    <w:rsid w:val="001449FD"/>
    <w:rsid w:val="00145CF6"/>
    <w:rsid w:val="00146B46"/>
    <w:rsid w:val="00150C0B"/>
    <w:rsid w:val="00153719"/>
    <w:rsid w:val="00155622"/>
    <w:rsid w:val="001567B3"/>
    <w:rsid w:val="001608D6"/>
    <w:rsid w:val="001662C6"/>
    <w:rsid w:val="00171A93"/>
    <w:rsid w:val="00172488"/>
    <w:rsid w:val="001728AF"/>
    <w:rsid w:val="00176D5B"/>
    <w:rsid w:val="0017778B"/>
    <w:rsid w:val="00181B90"/>
    <w:rsid w:val="001820FB"/>
    <w:rsid w:val="0018491A"/>
    <w:rsid w:val="00185903"/>
    <w:rsid w:val="00187687"/>
    <w:rsid w:val="001876FA"/>
    <w:rsid w:val="0019221F"/>
    <w:rsid w:val="00192EC7"/>
    <w:rsid w:val="001965B3"/>
    <w:rsid w:val="00196D33"/>
    <w:rsid w:val="001A17F9"/>
    <w:rsid w:val="001A4A36"/>
    <w:rsid w:val="001A68AE"/>
    <w:rsid w:val="001B031A"/>
    <w:rsid w:val="001B16B6"/>
    <w:rsid w:val="001B2444"/>
    <w:rsid w:val="001B251D"/>
    <w:rsid w:val="001B3D4C"/>
    <w:rsid w:val="001B4272"/>
    <w:rsid w:val="001B7D6C"/>
    <w:rsid w:val="001C2622"/>
    <w:rsid w:val="001C5954"/>
    <w:rsid w:val="001C63EF"/>
    <w:rsid w:val="001D03C3"/>
    <w:rsid w:val="001D211A"/>
    <w:rsid w:val="001D3D3D"/>
    <w:rsid w:val="001D4EAB"/>
    <w:rsid w:val="001D5A12"/>
    <w:rsid w:val="001D6CEE"/>
    <w:rsid w:val="001E05CC"/>
    <w:rsid w:val="001E271D"/>
    <w:rsid w:val="001E4E22"/>
    <w:rsid w:val="001E6158"/>
    <w:rsid w:val="001F17E1"/>
    <w:rsid w:val="001F3BCC"/>
    <w:rsid w:val="001F4363"/>
    <w:rsid w:val="001F5E05"/>
    <w:rsid w:val="001F5E75"/>
    <w:rsid w:val="002025C8"/>
    <w:rsid w:val="002053AB"/>
    <w:rsid w:val="00210BAE"/>
    <w:rsid w:val="00215FFF"/>
    <w:rsid w:val="00220B9D"/>
    <w:rsid w:val="00221C44"/>
    <w:rsid w:val="00222731"/>
    <w:rsid w:val="00222C5B"/>
    <w:rsid w:val="00223C0E"/>
    <w:rsid w:val="002253AA"/>
    <w:rsid w:val="00226CF7"/>
    <w:rsid w:val="00227159"/>
    <w:rsid w:val="00227955"/>
    <w:rsid w:val="0022798C"/>
    <w:rsid w:val="00231288"/>
    <w:rsid w:val="0023151F"/>
    <w:rsid w:val="00231877"/>
    <w:rsid w:val="00232D1C"/>
    <w:rsid w:val="002332C6"/>
    <w:rsid w:val="0024552C"/>
    <w:rsid w:val="00245A44"/>
    <w:rsid w:val="002460C8"/>
    <w:rsid w:val="00246D00"/>
    <w:rsid w:val="002471A7"/>
    <w:rsid w:val="00252053"/>
    <w:rsid w:val="002532C0"/>
    <w:rsid w:val="002579B8"/>
    <w:rsid w:val="00260943"/>
    <w:rsid w:val="00262F02"/>
    <w:rsid w:val="0026408D"/>
    <w:rsid w:val="00264554"/>
    <w:rsid w:val="00264E3C"/>
    <w:rsid w:val="00265E8F"/>
    <w:rsid w:val="00270217"/>
    <w:rsid w:val="0027171A"/>
    <w:rsid w:val="00272C4B"/>
    <w:rsid w:val="0027530E"/>
    <w:rsid w:val="0027620F"/>
    <w:rsid w:val="00280F39"/>
    <w:rsid w:val="002847E7"/>
    <w:rsid w:val="002849C3"/>
    <w:rsid w:val="00290505"/>
    <w:rsid w:val="002926FF"/>
    <w:rsid w:val="00293601"/>
    <w:rsid w:val="00293B3C"/>
    <w:rsid w:val="002A0517"/>
    <w:rsid w:val="002A3204"/>
    <w:rsid w:val="002A404E"/>
    <w:rsid w:val="002A76E1"/>
    <w:rsid w:val="002B051D"/>
    <w:rsid w:val="002B109B"/>
    <w:rsid w:val="002B3DF1"/>
    <w:rsid w:val="002B4EB2"/>
    <w:rsid w:val="002B7A60"/>
    <w:rsid w:val="002C67E6"/>
    <w:rsid w:val="002D1FCD"/>
    <w:rsid w:val="002D231D"/>
    <w:rsid w:val="002E36A6"/>
    <w:rsid w:val="002E53F5"/>
    <w:rsid w:val="002E5E4A"/>
    <w:rsid w:val="002E6545"/>
    <w:rsid w:val="002F391E"/>
    <w:rsid w:val="002F5BD9"/>
    <w:rsid w:val="002F6B00"/>
    <w:rsid w:val="002F7738"/>
    <w:rsid w:val="002F783B"/>
    <w:rsid w:val="003033FA"/>
    <w:rsid w:val="0030454F"/>
    <w:rsid w:val="0030600D"/>
    <w:rsid w:val="0030778C"/>
    <w:rsid w:val="00312806"/>
    <w:rsid w:val="00315103"/>
    <w:rsid w:val="003153EA"/>
    <w:rsid w:val="0031688D"/>
    <w:rsid w:val="00320CA6"/>
    <w:rsid w:val="00322239"/>
    <w:rsid w:val="00322830"/>
    <w:rsid w:val="00323676"/>
    <w:rsid w:val="00324BFD"/>
    <w:rsid w:val="00324DDF"/>
    <w:rsid w:val="003264A8"/>
    <w:rsid w:val="003273A2"/>
    <w:rsid w:val="00330160"/>
    <w:rsid w:val="0033258E"/>
    <w:rsid w:val="00333B35"/>
    <w:rsid w:val="00336FED"/>
    <w:rsid w:val="003416AC"/>
    <w:rsid w:val="00341AC9"/>
    <w:rsid w:val="00344442"/>
    <w:rsid w:val="003458EB"/>
    <w:rsid w:val="0034606F"/>
    <w:rsid w:val="0034748C"/>
    <w:rsid w:val="0035160F"/>
    <w:rsid w:val="00351B7B"/>
    <w:rsid w:val="00353319"/>
    <w:rsid w:val="00354DA9"/>
    <w:rsid w:val="00355619"/>
    <w:rsid w:val="003567ED"/>
    <w:rsid w:val="00357E08"/>
    <w:rsid w:val="0036003C"/>
    <w:rsid w:val="00361ABF"/>
    <w:rsid w:val="003639DC"/>
    <w:rsid w:val="00363DE7"/>
    <w:rsid w:val="00367038"/>
    <w:rsid w:val="00372523"/>
    <w:rsid w:val="0037311F"/>
    <w:rsid w:val="00374323"/>
    <w:rsid w:val="00375C9F"/>
    <w:rsid w:val="00375E09"/>
    <w:rsid w:val="0037782B"/>
    <w:rsid w:val="003804F4"/>
    <w:rsid w:val="00384498"/>
    <w:rsid w:val="00386BD6"/>
    <w:rsid w:val="00387753"/>
    <w:rsid w:val="00390F88"/>
    <w:rsid w:val="003910CC"/>
    <w:rsid w:val="003931E8"/>
    <w:rsid w:val="00395E64"/>
    <w:rsid w:val="0039657F"/>
    <w:rsid w:val="00397E1D"/>
    <w:rsid w:val="003A6C15"/>
    <w:rsid w:val="003A7357"/>
    <w:rsid w:val="003A7944"/>
    <w:rsid w:val="003A79B1"/>
    <w:rsid w:val="003B0FF3"/>
    <w:rsid w:val="003B4A7A"/>
    <w:rsid w:val="003B6BEE"/>
    <w:rsid w:val="003B7054"/>
    <w:rsid w:val="003C08DB"/>
    <w:rsid w:val="003C0C18"/>
    <w:rsid w:val="003C24B5"/>
    <w:rsid w:val="003C3922"/>
    <w:rsid w:val="003C3E0A"/>
    <w:rsid w:val="003C7C40"/>
    <w:rsid w:val="003D08C2"/>
    <w:rsid w:val="003D0DA9"/>
    <w:rsid w:val="003D184A"/>
    <w:rsid w:val="003D192B"/>
    <w:rsid w:val="003D1A16"/>
    <w:rsid w:val="003D4AE2"/>
    <w:rsid w:val="003D6F64"/>
    <w:rsid w:val="003E0CF0"/>
    <w:rsid w:val="003E39F3"/>
    <w:rsid w:val="003E64B4"/>
    <w:rsid w:val="003F10A7"/>
    <w:rsid w:val="003F3481"/>
    <w:rsid w:val="003F444F"/>
    <w:rsid w:val="003F49ED"/>
    <w:rsid w:val="003F5F88"/>
    <w:rsid w:val="003F7314"/>
    <w:rsid w:val="00400D57"/>
    <w:rsid w:val="004029A7"/>
    <w:rsid w:val="00402ECB"/>
    <w:rsid w:val="00405D18"/>
    <w:rsid w:val="004073A2"/>
    <w:rsid w:val="004103C1"/>
    <w:rsid w:val="00410611"/>
    <w:rsid w:val="004110BE"/>
    <w:rsid w:val="0041368A"/>
    <w:rsid w:val="004155C9"/>
    <w:rsid w:val="004163F9"/>
    <w:rsid w:val="00417968"/>
    <w:rsid w:val="00420919"/>
    <w:rsid w:val="0042181D"/>
    <w:rsid w:val="004219E4"/>
    <w:rsid w:val="0042273A"/>
    <w:rsid w:val="004251DB"/>
    <w:rsid w:val="0042541A"/>
    <w:rsid w:val="00426194"/>
    <w:rsid w:val="0042654B"/>
    <w:rsid w:val="00426769"/>
    <w:rsid w:val="00426A24"/>
    <w:rsid w:val="00426B19"/>
    <w:rsid w:val="00427083"/>
    <w:rsid w:val="00440314"/>
    <w:rsid w:val="0044229D"/>
    <w:rsid w:val="00442CA1"/>
    <w:rsid w:val="004430A5"/>
    <w:rsid w:val="004468AD"/>
    <w:rsid w:val="0045032D"/>
    <w:rsid w:val="00450660"/>
    <w:rsid w:val="004507C6"/>
    <w:rsid w:val="00450F46"/>
    <w:rsid w:val="00456B7C"/>
    <w:rsid w:val="0046112E"/>
    <w:rsid w:val="004621E7"/>
    <w:rsid w:val="00462EC0"/>
    <w:rsid w:val="004641BD"/>
    <w:rsid w:val="004647AA"/>
    <w:rsid w:val="00465104"/>
    <w:rsid w:val="00466D66"/>
    <w:rsid w:val="00472CEA"/>
    <w:rsid w:val="00474004"/>
    <w:rsid w:val="004773BA"/>
    <w:rsid w:val="0048113C"/>
    <w:rsid w:val="00483F6D"/>
    <w:rsid w:val="00484CA0"/>
    <w:rsid w:val="004860C9"/>
    <w:rsid w:val="004926B4"/>
    <w:rsid w:val="004939B4"/>
    <w:rsid w:val="00493DA5"/>
    <w:rsid w:val="00495155"/>
    <w:rsid w:val="004A2A6B"/>
    <w:rsid w:val="004A34D6"/>
    <w:rsid w:val="004A42C7"/>
    <w:rsid w:val="004A4F15"/>
    <w:rsid w:val="004A6F2D"/>
    <w:rsid w:val="004B0039"/>
    <w:rsid w:val="004B0DEC"/>
    <w:rsid w:val="004B48F5"/>
    <w:rsid w:val="004B7B32"/>
    <w:rsid w:val="004B7C59"/>
    <w:rsid w:val="004C159F"/>
    <w:rsid w:val="004C292F"/>
    <w:rsid w:val="004C2B26"/>
    <w:rsid w:val="004C31F2"/>
    <w:rsid w:val="004C3A6D"/>
    <w:rsid w:val="004C4009"/>
    <w:rsid w:val="004C5138"/>
    <w:rsid w:val="004C71AF"/>
    <w:rsid w:val="004C7C1B"/>
    <w:rsid w:val="004D23E3"/>
    <w:rsid w:val="004D2AB7"/>
    <w:rsid w:val="004D337E"/>
    <w:rsid w:val="004E002E"/>
    <w:rsid w:val="004E06B6"/>
    <w:rsid w:val="004E6411"/>
    <w:rsid w:val="004E67DA"/>
    <w:rsid w:val="004F44B0"/>
    <w:rsid w:val="004F4AA7"/>
    <w:rsid w:val="00501ED4"/>
    <w:rsid w:val="00502B3C"/>
    <w:rsid w:val="00503B70"/>
    <w:rsid w:val="00503B7A"/>
    <w:rsid w:val="00505489"/>
    <w:rsid w:val="00506AD0"/>
    <w:rsid w:val="00506CF2"/>
    <w:rsid w:val="0051072C"/>
    <w:rsid w:val="005110D8"/>
    <w:rsid w:val="00511B06"/>
    <w:rsid w:val="00513309"/>
    <w:rsid w:val="0052049D"/>
    <w:rsid w:val="005220E0"/>
    <w:rsid w:val="005257D9"/>
    <w:rsid w:val="005307E0"/>
    <w:rsid w:val="00531927"/>
    <w:rsid w:val="00532353"/>
    <w:rsid w:val="0053241E"/>
    <w:rsid w:val="0053258A"/>
    <w:rsid w:val="00532903"/>
    <w:rsid w:val="0053785A"/>
    <w:rsid w:val="00546BF4"/>
    <w:rsid w:val="00551190"/>
    <w:rsid w:val="005523F7"/>
    <w:rsid w:val="005530FC"/>
    <w:rsid w:val="005577AC"/>
    <w:rsid w:val="00560E6F"/>
    <w:rsid w:val="00563741"/>
    <w:rsid w:val="00567AA2"/>
    <w:rsid w:val="00572C8F"/>
    <w:rsid w:val="00572FB9"/>
    <w:rsid w:val="00580AF8"/>
    <w:rsid w:val="00585B3D"/>
    <w:rsid w:val="00586042"/>
    <w:rsid w:val="00586544"/>
    <w:rsid w:val="0058685B"/>
    <w:rsid w:val="0058706F"/>
    <w:rsid w:val="00590504"/>
    <w:rsid w:val="005A2783"/>
    <w:rsid w:val="005A352A"/>
    <w:rsid w:val="005A4F69"/>
    <w:rsid w:val="005A670B"/>
    <w:rsid w:val="005B2C01"/>
    <w:rsid w:val="005B5837"/>
    <w:rsid w:val="005B7A26"/>
    <w:rsid w:val="005C072E"/>
    <w:rsid w:val="005C20B9"/>
    <w:rsid w:val="005C261E"/>
    <w:rsid w:val="005D05A9"/>
    <w:rsid w:val="005D0CCB"/>
    <w:rsid w:val="005D1061"/>
    <w:rsid w:val="005D1178"/>
    <w:rsid w:val="005D414B"/>
    <w:rsid w:val="005D512D"/>
    <w:rsid w:val="005D52BD"/>
    <w:rsid w:val="005D72C7"/>
    <w:rsid w:val="005E01F9"/>
    <w:rsid w:val="005E4389"/>
    <w:rsid w:val="005E4599"/>
    <w:rsid w:val="005E4983"/>
    <w:rsid w:val="005E5E91"/>
    <w:rsid w:val="0060047A"/>
    <w:rsid w:val="00600954"/>
    <w:rsid w:val="00603499"/>
    <w:rsid w:val="006054A8"/>
    <w:rsid w:val="00606638"/>
    <w:rsid w:val="006079C5"/>
    <w:rsid w:val="00607DF2"/>
    <w:rsid w:val="006116BA"/>
    <w:rsid w:val="00612E9B"/>
    <w:rsid w:val="00613EA8"/>
    <w:rsid w:val="006216B7"/>
    <w:rsid w:val="00622424"/>
    <w:rsid w:val="006225F7"/>
    <w:rsid w:val="006248DF"/>
    <w:rsid w:val="00625BB4"/>
    <w:rsid w:val="006269BF"/>
    <w:rsid w:val="00631856"/>
    <w:rsid w:val="0063446E"/>
    <w:rsid w:val="00635259"/>
    <w:rsid w:val="00635B65"/>
    <w:rsid w:val="00636272"/>
    <w:rsid w:val="00636F9A"/>
    <w:rsid w:val="00637442"/>
    <w:rsid w:val="00640F03"/>
    <w:rsid w:val="006425F9"/>
    <w:rsid w:val="00642A92"/>
    <w:rsid w:val="00642C2D"/>
    <w:rsid w:val="006430E2"/>
    <w:rsid w:val="0064352F"/>
    <w:rsid w:val="0064725E"/>
    <w:rsid w:val="00651CA3"/>
    <w:rsid w:val="0066187E"/>
    <w:rsid w:val="00664954"/>
    <w:rsid w:val="006650D8"/>
    <w:rsid w:val="006661F6"/>
    <w:rsid w:val="0066679A"/>
    <w:rsid w:val="00667F0A"/>
    <w:rsid w:val="0067264A"/>
    <w:rsid w:val="00674F33"/>
    <w:rsid w:val="00675921"/>
    <w:rsid w:val="006771AF"/>
    <w:rsid w:val="00677F2D"/>
    <w:rsid w:val="00680CAC"/>
    <w:rsid w:val="006813F0"/>
    <w:rsid w:val="00682091"/>
    <w:rsid w:val="00683D08"/>
    <w:rsid w:val="00684383"/>
    <w:rsid w:val="00684412"/>
    <w:rsid w:val="00685D22"/>
    <w:rsid w:val="00686EA5"/>
    <w:rsid w:val="00687EED"/>
    <w:rsid w:val="006902B6"/>
    <w:rsid w:val="00690656"/>
    <w:rsid w:val="00690A5D"/>
    <w:rsid w:val="00694045"/>
    <w:rsid w:val="006A0F2B"/>
    <w:rsid w:val="006A2D12"/>
    <w:rsid w:val="006A322E"/>
    <w:rsid w:val="006A37C9"/>
    <w:rsid w:val="006A38B7"/>
    <w:rsid w:val="006A3B12"/>
    <w:rsid w:val="006A62AF"/>
    <w:rsid w:val="006A756C"/>
    <w:rsid w:val="006B0A91"/>
    <w:rsid w:val="006B0B63"/>
    <w:rsid w:val="006B11FC"/>
    <w:rsid w:val="006B274B"/>
    <w:rsid w:val="006B3139"/>
    <w:rsid w:val="006B4ED5"/>
    <w:rsid w:val="006B6D44"/>
    <w:rsid w:val="006C20D7"/>
    <w:rsid w:val="006C22DA"/>
    <w:rsid w:val="006C5A37"/>
    <w:rsid w:val="006C5B27"/>
    <w:rsid w:val="006C78CC"/>
    <w:rsid w:val="006C7C72"/>
    <w:rsid w:val="006D0653"/>
    <w:rsid w:val="006D226C"/>
    <w:rsid w:val="006D26CE"/>
    <w:rsid w:val="006D5971"/>
    <w:rsid w:val="006D5F84"/>
    <w:rsid w:val="006D6348"/>
    <w:rsid w:val="006E1D30"/>
    <w:rsid w:val="006E3B3B"/>
    <w:rsid w:val="006E6216"/>
    <w:rsid w:val="006E65F4"/>
    <w:rsid w:val="006E7129"/>
    <w:rsid w:val="006F45E6"/>
    <w:rsid w:val="006F6064"/>
    <w:rsid w:val="007017BF"/>
    <w:rsid w:val="00702086"/>
    <w:rsid w:val="007023C5"/>
    <w:rsid w:val="007038E2"/>
    <w:rsid w:val="00703CF2"/>
    <w:rsid w:val="00710E35"/>
    <w:rsid w:val="007151E8"/>
    <w:rsid w:val="00716525"/>
    <w:rsid w:val="00717181"/>
    <w:rsid w:val="00724BFF"/>
    <w:rsid w:val="0072591E"/>
    <w:rsid w:val="007260E9"/>
    <w:rsid w:val="007318B2"/>
    <w:rsid w:val="00731913"/>
    <w:rsid w:val="007328F7"/>
    <w:rsid w:val="00740195"/>
    <w:rsid w:val="007458BA"/>
    <w:rsid w:val="007500D1"/>
    <w:rsid w:val="00750C9D"/>
    <w:rsid w:val="00751826"/>
    <w:rsid w:val="007531E7"/>
    <w:rsid w:val="00755CA2"/>
    <w:rsid w:val="0076005F"/>
    <w:rsid w:val="007610DF"/>
    <w:rsid w:val="0076480C"/>
    <w:rsid w:val="007707DD"/>
    <w:rsid w:val="007717B5"/>
    <w:rsid w:val="00772814"/>
    <w:rsid w:val="00774411"/>
    <w:rsid w:val="00774513"/>
    <w:rsid w:val="007770A5"/>
    <w:rsid w:val="00780A07"/>
    <w:rsid w:val="007822DB"/>
    <w:rsid w:val="0078236E"/>
    <w:rsid w:val="007834EC"/>
    <w:rsid w:val="0078526A"/>
    <w:rsid w:val="00786D2A"/>
    <w:rsid w:val="00790C40"/>
    <w:rsid w:val="0079217B"/>
    <w:rsid w:val="00792BA7"/>
    <w:rsid w:val="0079391B"/>
    <w:rsid w:val="00793992"/>
    <w:rsid w:val="00794952"/>
    <w:rsid w:val="00795570"/>
    <w:rsid w:val="007A2556"/>
    <w:rsid w:val="007A2D2C"/>
    <w:rsid w:val="007A7CB3"/>
    <w:rsid w:val="007B2A2F"/>
    <w:rsid w:val="007B533E"/>
    <w:rsid w:val="007B604D"/>
    <w:rsid w:val="007C002E"/>
    <w:rsid w:val="007C0043"/>
    <w:rsid w:val="007C0927"/>
    <w:rsid w:val="007C1B30"/>
    <w:rsid w:val="007C2013"/>
    <w:rsid w:val="007C50A1"/>
    <w:rsid w:val="007C5EBC"/>
    <w:rsid w:val="007C76E7"/>
    <w:rsid w:val="007D1EF6"/>
    <w:rsid w:val="007D3A6F"/>
    <w:rsid w:val="007E0492"/>
    <w:rsid w:val="007E0F66"/>
    <w:rsid w:val="007E16C2"/>
    <w:rsid w:val="007E58B7"/>
    <w:rsid w:val="007F08EF"/>
    <w:rsid w:val="007F14FC"/>
    <w:rsid w:val="007F3574"/>
    <w:rsid w:val="007F4A09"/>
    <w:rsid w:val="007F6ECE"/>
    <w:rsid w:val="007F767A"/>
    <w:rsid w:val="00801184"/>
    <w:rsid w:val="008015A0"/>
    <w:rsid w:val="00803840"/>
    <w:rsid w:val="00807408"/>
    <w:rsid w:val="00811305"/>
    <w:rsid w:val="008123AF"/>
    <w:rsid w:val="00815D32"/>
    <w:rsid w:val="00821AD6"/>
    <w:rsid w:val="00821D7B"/>
    <w:rsid w:val="00822591"/>
    <w:rsid w:val="00822951"/>
    <w:rsid w:val="0082508B"/>
    <w:rsid w:val="008250B3"/>
    <w:rsid w:val="00831EB3"/>
    <w:rsid w:val="0083329A"/>
    <w:rsid w:val="00833D4F"/>
    <w:rsid w:val="00835AFD"/>
    <w:rsid w:val="00836346"/>
    <w:rsid w:val="00837541"/>
    <w:rsid w:val="0084046A"/>
    <w:rsid w:val="00840AB6"/>
    <w:rsid w:val="00840B8E"/>
    <w:rsid w:val="00842DCE"/>
    <w:rsid w:val="00843AC3"/>
    <w:rsid w:val="0084468E"/>
    <w:rsid w:val="00844F6B"/>
    <w:rsid w:val="00847522"/>
    <w:rsid w:val="008508AB"/>
    <w:rsid w:val="008518F9"/>
    <w:rsid w:val="008543D7"/>
    <w:rsid w:val="00861F07"/>
    <w:rsid w:val="00863045"/>
    <w:rsid w:val="0086624B"/>
    <w:rsid w:val="008662C1"/>
    <w:rsid w:val="008667E6"/>
    <w:rsid w:val="008674BA"/>
    <w:rsid w:val="00871B55"/>
    <w:rsid w:val="008777F4"/>
    <w:rsid w:val="00877857"/>
    <w:rsid w:val="00880107"/>
    <w:rsid w:val="008801EC"/>
    <w:rsid w:val="00880861"/>
    <w:rsid w:val="00880AF7"/>
    <w:rsid w:val="00881BDB"/>
    <w:rsid w:val="00882FF2"/>
    <w:rsid w:val="00883A10"/>
    <w:rsid w:val="00884000"/>
    <w:rsid w:val="008841FF"/>
    <w:rsid w:val="00885077"/>
    <w:rsid w:val="008854F6"/>
    <w:rsid w:val="0088649F"/>
    <w:rsid w:val="00886599"/>
    <w:rsid w:val="008865A8"/>
    <w:rsid w:val="008944BF"/>
    <w:rsid w:val="008967E7"/>
    <w:rsid w:val="00897B25"/>
    <w:rsid w:val="008A19E4"/>
    <w:rsid w:val="008A5A6D"/>
    <w:rsid w:val="008A6768"/>
    <w:rsid w:val="008A7A94"/>
    <w:rsid w:val="008A7BCD"/>
    <w:rsid w:val="008B2AAE"/>
    <w:rsid w:val="008B59A7"/>
    <w:rsid w:val="008B693F"/>
    <w:rsid w:val="008B7DF8"/>
    <w:rsid w:val="008C0C17"/>
    <w:rsid w:val="008C1636"/>
    <w:rsid w:val="008C2310"/>
    <w:rsid w:val="008C3C81"/>
    <w:rsid w:val="008C44D3"/>
    <w:rsid w:val="008C5BB4"/>
    <w:rsid w:val="008C638F"/>
    <w:rsid w:val="008C77C4"/>
    <w:rsid w:val="008D4126"/>
    <w:rsid w:val="008E3C8D"/>
    <w:rsid w:val="008E5584"/>
    <w:rsid w:val="008E685D"/>
    <w:rsid w:val="008F020F"/>
    <w:rsid w:val="008F0995"/>
    <w:rsid w:val="008F60E1"/>
    <w:rsid w:val="0090090C"/>
    <w:rsid w:val="00905E5C"/>
    <w:rsid w:val="00907295"/>
    <w:rsid w:val="00910B21"/>
    <w:rsid w:val="00911E6F"/>
    <w:rsid w:val="00911F07"/>
    <w:rsid w:val="00917610"/>
    <w:rsid w:val="00917BDA"/>
    <w:rsid w:val="00917FAC"/>
    <w:rsid w:val="00920D40"/>
    <w:rsid w:val="0092214B"/>
    <w:rsid w:val="00922C70"/>
    <w:rsid w:val="00924E02"/>
    <w:rsid w:val="009266E5"/>
    <w:rsid w:val="00931A17"/>
    <w:rsid w:val="00933C13"/>
    <w:rsid w:val="00933DC0"/>
    <w:rsid w:val="00935A5F"/>
    <w:rsid w:val="0094205C"/>
    <w:rsid w:val="009420E1"/>
    <w:rsid w:val="00942308"/>
    <w:rsid w:val="0094310A"/>
    <w:rsid w:val="009461EE"/>
    <w:rsid w:val="009472E7"/>
    <w:rsid w:val="009479E0"/>
    <w:rsid w:val="00952C94"/>
    <w:rsid w:val="00953209"/>
    <w:rsid w:val="00953378"/>
    <w:rsid w:val="009574D1"/>
    <w:rsid w:val="00962CEC"/>
    <w:rsid w:val="00962D35"/>
    <w:rsid w:val="00963394"/>
    <w:rsid w:val="00970ECC"/>
    <w:rsid w:val="009751C9"/>
    <w:rsid w:val="00975C1C"/>
    <w:rsid w:val="00977B2A"/>
    <w:rsid w:val="00981DD6"/>
    <w:rsid w:val="00983281"/>
    <w:rsid w:val="009849AD"/>
    <w:rsid w:val="00993987"/>
    <w:rsid w:val="0099427B"/>
    <w:rsid w:val="009963AC"/>
    <w:rsid w:val="009965CD"/>
    <w:rsid w:val="00997BA6"/>
    <w:rsid w:val="009A0320"/>
    <w:rsid w:val="009A0A98"/>
    <w:rsid w:val="009A155D"/>
    <w:rsid w:val="009A2DE4"/>
    <w:rsid w:val="009B4468"/>
    <w:rsid w:val="009B5B0E"/>
    <w:rsid w:val="009B5CDD"/>
    <w:rsid w:val="009B6D0B"/>
    <w:rsid w:val="009C04BB"/>
    <w:rsid w:val="009C1FC6"/>
    <w:rsid w:val="009C6055"/>
    <w:rsid w:val="009D12AB"/>
    <w:rsid w:val="009D571C"/>
    <w:rsid w:val="009D61D0"/>
    <w:rsid w:val="009E385F"/>
    <w:rsid w:val="009E469F"/>
    <w:rsid w:val="009F1473"/>
    <w:rsid w:val="009F28B7"/>
    <w:rsid w:val="009F339E"/>
    <w:rsid w:val="009F714A"/>
    <w:rsid w:val="009F7891"/>
    <w:rsid w:val="009F7FF3"/>
    <w:rsid w:val="00A02496"/>
    <w:rsid w:val="00A03E86"/>
    <w:rsid w:val="00A06C3E"/>
    <w:rsid w:val="00A06E22"/>
    <w:rsid w:val="00A103D1"/>
    <w:rsid w:val="00A13A45"/>
    <w:rsid w:val="00A14299"/>
    <w:rsid w:val="00A1678A"/>
    <w:rsid w:val="00A179A6"/>
    <w:rsid w:val="00A21149"/>
    <w:rsid w:val="00A24DA7"/>
    <w:rsid w:val="00A25366"/>
    <w:rsid w:val="00A2641D"/>
    <w:rsid w:val="00A27C6D"/>
    <w:rsid w:val="00A329DA"/>
    <w:rsid w:val="00A3334A"/>
    <w:rsid w:val="00A346B9"/>
    <w:rsid w:val="00A34775"/>
    <w:rsid w:val="00A35B95"/>
    <w:rsid w:val="00A37361"/>
    <w:rsid w:val="00A3768D"/>
    <w:rsid w:val="00A37985"/>
    <w:rsid w:val="00A40095"/>
    <w:rsid w:val="00A44947"/>
    <w:rsid w:val="00A44FF3"/>
    <w:rsid w:val="00A45DD6"/>
    <w:rsid w:val="00A45F98"/>
    <w:rsid w:val="00A51C9E"/>
    <w:rsid w:val="00A5492D"/>
    <w:rsid w:val="00A54AE7"/>
    <w:rsid w:val="00A55C78"/>
    <w:rsid w:val="00A62826"/>
    <w:rsid w:val="00A637B9"/>
    <w:rsid w:val="00A6444A"/>
    <w:rsid w:val="00A65A14"/>
    <w:rsid w:val="00A67391"/>
    <w:rsid w:val="00A71D5F"/>
    <w:rsid w:val="00A71DAA"/>
    <w:rsid w:val="00A71F88"/>
    <w:rsid w:val="00A736CA"/>
    <w:rsid w:val="00A73C8A"/>
    <w:rsid w:val="00A740A9"/>
    <w:rsid w:val="00A74B7B"/>
    <w:rsid w:val="00A7530D"/>
    <w:rsid w:val="00A767A5"/>
    <w:rsid w:val="00A77C5C"/>
    <w:rsid w:val="00A80031"/>
    <w:rsid w:val="00A833F0"/>
    <w:rsid w:val="00A85482"/>
    <w:rsid w:val="00A85A0B"/>
    <w:rsid w:val="00A864BB"/>
    <w:rsid w:val="00A90797"/>
    <w:rsid w:val="00A91391"/>
    <w:rsid w:val="00A95440"/>
    <w:rsid w:val="00A9592E"/>
    <w:rsid w:val="00A97B8D"/>
    <w:rsid w:val="00AA1C48"/>
    <w:rsid w:val="00AA21E4"/>
    <w:rsid w:val="00AA2F69"/>
    <w:rsid w:val="00AA38DA"/>
    <w:rsid w:val="00AA3C55"/>
    <w:rsid w:val="00AB1536"/>
    <w:rsid w:val="00AB2BDF"/>
    <w:rsid w:val="00AB4124"/>
    <w:rsid w:val="00AC002D"/>
    <w:rsid w:val="00AC21AB"/>
    <w:rsid w:val="00AC2BB0"/>
    <w:rsid w:val="00AC72CC"/>
    <w:rsid w:val="00AD0F49"/>
    <w:rsid w:val="00AD23DD"/>
    <w:rsid w:val="00AD2EDC"/>
    <w:rsid w:val="00AD418A"/>
    <w:rsid w:val="00AD4D41"/>
    <w:rsid w:val="00AD53F0"/>
    <w:rsid w:val="00AD5D37"/>
    <w:rsid w:val="00AE1A48"/>
    <w:rsid w:val="00AE32E8"/>
    <w:rsid w:val="00AE38AB"/>
    <w:rsid w:val="00AE654D"/>
    <w:rsid w:val="00AE7056"/>
    <w:rsid w:val="00AE7FD3"/>
    <w:rsid w:val="00AF2A7A"/>
    <w:rsid w:val="00AF2B6C"/>
    <w:rsid w:val="00AF5059"/>
    <w:rsid w:val="00B0173F"/>
    <w:rsid w:val="00B0202B"/>
    <w:rsid w:val="00B02519"/>
    <w:rsid w:val="00B03CC3"/>
    <w:rsid w:val="00B047F9"/>
    <w:rsid w:val="00B05591"/>
    <w:rsid w:val="00B058C0"/>
    <w:rsid w:val="00B06DA8"/>
    <w:rsid w:val="00B1233C"/>
    <w:rsid w:val="00B1333B"/>
    <w:rsid w:val="00B151CA"/>
    <w:rsid w:val="00B15AFF"/>
    <w:rsid w:val="00B167E2"/>
    <w:rsid w:val="00B206F9"/>
    <w:rsid w:val="00B22499"/>
    <w:rsid w:val="00B23356"/>
    <w:rsid w:val="00B23917"/>
    <w:rsid w:val="00B26299"/>
    <w:rsid w:val="00B26872"/>
    <w:rsid w:val="00B26A50"/>
    <w:rsid w:val="00B3176E"/>
    <w:rsid w:val="00B322EB"/>
    <w:rsid w:val="00B35E12"/>
    <w:rsid w:val="00B406F3"/>
    <w:rsid w:val="00B40A1C"/>
    <w:rsid w:val="00B42492"/>
    <w:rsid w:val="00B4303B"/>
    <w:rsid w:val="00B4445B"/>
    <w:rsid w:val="00B447BA"/>
    <w:rsid w:val="00B450EB"/>
    <w:rsid w:val="00B569FE"/>
    <w:rsid w:val="00B56D4A"/>
    <w:rsid w:val="00B57499"/>
    <w:rsid w:val="00B6181E"/>
    <w:rsid w:val="00B61973"/>
    <w:rsid w:val="00B61F0F"/>
    <w:rsid w:val="00B62099"/>
    <w:rsid w:val="00B626E9"/>
    <w:rsid w:val="00B6767A"/>
    <w:rsid w:val="00B708C0"/>
    <w:rsid w:val="00B70BD7"/>
    <w:rsid w:val="00B70CED"/>
    <w:rsid w:val="00B728C3"/>
    <w:rsid w:val="00B74201"/>
    <w:rsid w:val="00B75BA5"/>
    <w:rsid w:val="00B77CB3"/>
    <w:rsid w:val="00B804B6"/>
    <w:rsid w:val="00B867BC"/>
    <w:rsid w:val="00B932D2"/>
    <w:rsid w:val="00B95386"/>
    <w:rsid w:val="00B95E5F"/>
    <w:rsid w:val="00B96B00"/>
    <w:rsid w:val="00B97A30"/>
    <w:rsid w:val="00B97F25"/>
    <w:rsid w:val="00BA7FE1"/>
    <w:rsid w:val="00BB051B"/>
    <w:rsid w:val="00BB2759"/>
    <w:rsid w:val="00BB2882"/>
    <w:rsid w:val="00BB782A"/>
    <w:rsid w:val="00BC0F39"/>
    <w:rsid w:val="00BC68B8"/>
    <w:rsid w:val="00BD00DD"/>
    <w:rsid w:val="00BD4A3E"/>
    <w:rsid w:val="00BD571F"/>
    <w:rsid w:val="00BD621D"/>
    <w:rsid w:val="00BD6DF2"/>
    <w:rsid w:val="00BE16BF"/>
    <w:rsid w:val="00BE331D"/>
    <w:rsid w:val="00BE414B"/>
    <w:rsid w:val="00BE45FB"/>
    <w:rsid w:val="00BE7212"/>
    <w:rsid w:val="00BF079D"/>
    <w:rsid w:val="00BF092B"/>
    <w:rsid w:val="00BF18FB"/>
    <w:rsid w:val="00BF59F7"/>
    <w:rsid w:val="00BF63F9"/>
    <w:rsid w:val="00C01319"/>
    <w:rsid w:val="00C02FE6"/>
    <w:rsid w:val="00C12673"/>
    <w:rsid w:val="00C127E1"/>
    <w:rsid w:val="00C12C3A"/>
    <w:rsid w:val="00C12E37"/>
    <w:rsid w:val="00C169EE"/>
    <w:rsid w:val="00C206FC"/>
    <w:rsid w:val="00C207CA"/>
    <w:rsid w:val="00C22563"/>
    <w:rsid w:val="00C241D5"/>
    <w:rsid w:val="00C24456"/>
    <w:rsid w:val="00C2548F"/>
    <w:rsid w:val="00C266B7"/>
    <w:rsid w:val="00C2730E"/>
    <w:rsid w:val="00C30CAC"/>
    <w:rsid w:val="00C31388"/>
    <w:rsid w:val="00C32442"/>
    <w:rsid w:val="00C35490"/>
    <w:rsid w:val="00C40567"/>
    <w:rsid w:val="00C41E43"/>
    <w:rsid w:val="00C42209"/>
    <w:rsid w:val="00C423DE"/>
    <w:rsid w:val="00C4317D"/>
    <w:rsid w:val="00C45F03"/>
    <w:rsid w:val="00C46CC8"/>
    <w:rsid w:val="00C472FB"/>
    <w:rsid w:val="00C5398E"/>
    <w:rsid w:val="00C53A3A"/>
    <w:rsid w:val="00C608D0"/>
    <w:rsid w:val="00C61073"/>
    <w:rsid w:val="00C63930"/>
    <w:rsid w:val="00C63D7A"/>
    <w:rsid w:val="00C67F23"/>
    <w:rsid w:val="00C80574"/>
    <w:rsid w:val="00C80A67"/>
    <w:rsid w:val="00C82E1E"/>
    <w:rsid w:val="00C843A9"/>
    <w:rsid w:val="00C9078B"/>
    <w:rsid w:val="00C91706"/>
    <w:rsid w:val="00C94388"/>
    <w:rsid w:val="00C953BC"/>
    <w:rsid w:val="00C9613D"/>
    <w:rsid w:val="00CA1D92"/>
    <w:rsid w:val="00CA311D"/>
    <w:rsid w:val="00CA3497"/>
    <w:rsid w:val="00CA3D1C"/>
    <w:rsid w:val="00CA4C2A"/>
    <w:rsid w:val="00CA535C"/>
    <w:rsid w:val="00CA7CCC"/>
    <w:rsid w:val="00CB1B77"/>
    <w:rsid w:val="00CB601B"/>
    <w:rsid w:val="00CB7B26"/>
    <w:rsid w:val="00CC142A"/>
    <w:rsid w:val="00CC1AF5"/>
    <w:rsid w:val="00CC2365"/>
    <w:rsid w:val="00CC2C9F"/>
    <w:rsid w:val="00CC5553"/>
    <w:rsid w:val="00CC7E4F"/>
    <w:rsid w:val="00CD15AA"/>
    <w:rsid w:val="00CD17C6"/>
    <w:rsid w:val="00CD3183"/>
    <w:rsid w:val="00CD3EFC"/>
    <w:rsid w:val="00CD40DF"/>
    <w:rsid w:val="00CD42C4"/>
    <w:rsid w:val="00CE1C0B"/>
    <w:rsid w:val="00CE2FBF"/>
    <w:rsid w:val="00CE37FE"/>
    <w:rsid w:val="00CE42B4"/>
    <w:rsid w:val="00CF149A"/>
    <w:rsid w:val="00CF49B7"/>
    <w:rsid w:val="00CF67C1"/>
    <w:rsid w:val="00CF7587"/>
    <w:rsid w:val="00D01EA2"/>
    <w:rsid w:val="00D02FBD"/>
    <w:rsid w:val="00D03F20"/>
    <w:rsid w:val="00D1023A"/>
    <w:rsid w:val="00D113D0"/>
    <w:rsid w:val="00D12DA0"/>
    <w:rsid w:val="00D14A15"/>
    <w:rsid w:val="00D15188"/>
    <w:rsid w:val="00D17129"/>
    <w:rsid w:val="00D206A5"/>
    <w:rsid w:val="00D234C9"/>
    <w:rsid w:val="00D2592A"/>
    <w:rsid w:val="00D27B16"/>
    <w:rsid w:val="00D323FB"/>
    <w:rsid w:val="00D33B26"/>
    <w:rsid w:val="00D3405C"/>
    <w:rsid w:val="00D364E4"/>
    <w:rsid w:val="00D369E8"/>
    <w:rsid w:val="00D37F0E"/>
    <w:rsid w:val="00D40299"/>
    <w:rsid w:val="00D42E84"/>
    <w:rsid w:val="00D42F12"/>
    <w:rsid w:val="00D43860"/>
    <w:rsid w:val="00D43C34"/>
    <w:rsid w:val="00D446E4"/>
    <w:rsid w:val="00D44991"/>
    <w:rsid w:val="00D46053"/>
    <w:rsid w:val="00D46FCF"/>
    <w:rsid w:val="00D50DBC"/>
    <w:rsid w:val="00D50E62"/>
    <w:rsid w:val="00D5136B"/>
    <w:rsid w:val="00D516B4"/>
    <w:rsid w:val="00D5327F"/>
    <w:rsid w:val="00D575FF"/>
    <w:rsid w:val="00D61560"/>
    <w:rsid w:val="00D633BA"/>
    <w:rsid w:val="00D6364B"/>
    <w:rsid w:val="00D66C20"/>
    <w:rsid w:val="00D6748A"/>
    <w:rsid w:val="00D7118C"/>
    <w:rsid w:val="00D71314"/>
    <w:rsid w:val="00D71ECE"/>
    <w:rsid w:val="00D730B3"/>
    <w:rsid w:val="00D73ED9"/>
    <w:rsid w:val="00D74C87"/>
    <w:rsid w:val="00D85BEC"/>
    <w:rsid w:val="00D85EF8"/>
    <w:rsid w:val="00D8636B"/>
    <w:rsid w:val="00D8744B"/>
    <w:rsid w:val="00D9069C"/>
    <w:rsid w:val="00D906A0"/>
    <w:rsid w:val="00D92104"/>
    <w:rsid w:val="00D95723"/>
    <w:rsid w:val="00DA08CD"/>
    <w:rsid w:val="00DA318A"/>
    <w:rsid w:val="00DA723B"/>
    <w:rsid w:val="00DA7BCE"/>
    <w:rsid w:val="00DB21B7"/>
    <w:rsid w:val="00DB295F"/>
    <w:rsid w:val="00DB3D88"/>
    <w:rsid w:val="00DB40AC"/>
    <w:rsid w:val="00DB57B6"/>
    <w:rsid w:val="00DB65E1"/>
    <w:rsid w:val="00DC39D6"/>
    <w:rsid w:val="00DC6629"/>
    <w:rsid w:val="00DC79E5"/>
    <w:rsid w:val="00DC7B8E"/>
    <w:rsid w:val="00DD27CA"/>
    <w:rsid w:val="00DD3031"/>
    <w:rsid w:val="00DD3A48"/>
    <w:rsid w:val="00DD479F"/>
    <w:rsid w:val="00DD5BF8"/>
    <w:rsid w:val="00DE0403"/>
    <w:rsid w:val="00DE0426"/>
    <w:rsid w:val="00DE3A19"/>
    <w:rsid w:val="00DE3D31"/>
    <w:rsid w:val="00DE70E8"/>
    <w:rsid w:val="00DE798D"/>
    <w:rsid w:val="00DF1340"/>
    <w:rsid w:val="00DF59AF"/>
    <w:rsid w:val="00DF6391"/>
    <w:rsid w:val="00E03233"/>
    <w:rsid w:val="00E03866"/>
    <w:rsid w:val="00E11085"/>
    <w:rsid w:val="00E12320"/>
    <w:rsid w:val="00E123A4"/>
    <w:rsid w:val="00E133F8"/>
    <w:rsid w:val="00E14B0A"/>
    <w:rsid w:val="00E1591D"/>
    <w:rsid w:val="00E174F4"/>
    <w:rsid w:val="00E21589"/>
    <w:rsid w:val="00E22FC4"/>
    <w:rsid w:val="00E233DD"/>
    <w:rsid w:val="00E2377F"/>
    <w:rsid w:val="00E24112"/>
    <w:rsid w:val="00E25E8F"/>
    <w:rsid w:val="00E26712"/>
    <w:rsid w:val="00E3097C"/>
    <w:rsid w:val="00E3187B"/>
    <w:rsid w:val="00E346D4"/>
    <w:rsid w:val="00E402EA"/>
    <w:rsid w:val="00E41352"/>
    <w:rsid w:val="00E41C74"/>
    <w:rsid w:val="00E42F89"/>
    <w:rsid w:val="00E4450A"/>
    <w:rsid w:val="00E45B65"/>
    <w:rsid w:val="00E460D5"/>
    <w:rsid w:val="00E51FBC"/>
    <w:rsid w:val="00E52F97"/>
    <w:rsid w:val="00E5630E"/>
    <w:rsid w:val="00E563EC"/>
    <w:rsid w:val="00E565B3"/>
    <w:rsid w:val="00E5665D"/>
    <w:rsid w:val="00E62438"/>
    <w:rsid w:val="00E640DF"/>
    <w:rsid w:val="00E728CC"/>
    <w:rsid w:val="00E7299F"/>
    <w:rsid w:val="00E77227"/>
    <w:rsid w:val="00E773F3"/>
    <w:rsid w:val="00E77D6B"/>
    <w:rsid w:val="00E8029B"/>
    <w:rsid w:val="00E844FF"/>
    <w:rsid w:val="00E90EE5"/>
    <w:rsid w:val="00E92F40"/>
    <w:rsid w:val="00E962B6"/>
    <w:rsid w:val="00E96A6C"/>
    <w:rsid w:val="00EA2DD9"/>
    <w:rsid w:val="00EA4770"/>
    <w:rsid w:val="00EA6A44"/>
    <w:rsid w:val="00EA717C"/>
    <w:rsid w:val="00EB211F"/>
    <w:rsid w:val="00EB2BB5"/>
    <w:rsid w:val="00EB2CCF"/>
    <w:rsid w:val="00EB4532"/>
    <w:rsid w:val="00EB4F98"/>
    <w:rsid w:val="00EB504B"/>
    <w:rsid w:val="00EB536D"/>
    <w:rsid w:val="00EB55C6"/>
    <w:rsid w:val="00EB56E0"/>
    <w:rsid w:val="00EB731A"/>
    <w:rsid w:val="00EB7BEC"/>
    <w:rsid w:val="00EC02D3"/>
    <w:rsid w:val="00EC17C7"/>
    <w:rsid w:val="00EC4B59"/>
    <w:rsid w:val="00EC58E4"/>
    <w:rsid w:val="00ED1B44"/>
    <w:rsid w:val="00ED42D8"/>
    <w:rsid w:val="00ED7C47"/>
    <w:rsid w:val="00EE1976"/>
    <w:rsid w:val="00EE3BCB"/>
    <w:rsid w:val="00EE59F1"/>
    <w:rsid w:val="00EE6040"/>
    <w:rsid w:val="00EF0B2A"/>
    <w:rsid w:val="00EF0BAC"/>
    <w:rsid w:val="00EF146F"/>
    <w:rsid w:val="00EF1AAB"/>
    <w:rsid w:val="00EF24C5"/>
    <w:rsid w:val="00EF2537"/>
    <w:rsid w:val="00EF3C46"/>
    <w:rsid w:val="00EF5BBD"/>
    <w:rsid w:val="00EF76BF"/>
    <w:rsid w:val="00EF78DC"/>
    <w:rsid w:val="00EF7B74"/>
    <w:rsid w:val="00F030B9"/>
    <w:rsid w:val="00F10FFD"/>
    <w:rsid w:val="00F12E37"/>
    <w:rsid w:val="00F13A31"/>
    <w:rsid w:val="00F15357"/>
    <w:rsid w:val="00F168AF"/>
    <w:rsid w:val="00F16B67"/>
    <w:rsid w:val="00F22210"/>
    <w:rsid w:val="00F22260"/>
    <w:rsid w:val="00F2249C"/>
    <w:rsid w:val="00F226C7"/>
    <w:rsid w:val="00F23A9D"/>
    <w:rsid w:val="00F245CA"/>
    <w:rsid w:val="00F259F4"/>
    <w:rsid w:val="00F348E6"/>
    <w:rsid w:val="00F36A06"/>
    <w:rsid w:val="00F40854"/>
    <w:rsid w:val="00F4145C"/>
    <w:rsid w:val="00F419FC"/>
    <w:rsid w:val="00F43A1C"/>
    <w:rsid w:val="00F44774"/>
    <w:rsid w:val="00F44FAD"/>
    <w:rsid w:val="00F4583F"/>
    <w:rsid w:val="00F46952"/>
    <w:rsid w:val="00F516F2"/>
    <w:rsid w:val="00F52C81"/>
    <w:rsid w:val="00F53302"/>
    <w:rsid w:val="00F53F49"/>
    <w:rsid w:val="00F56CBE"/>
    <w:rsid w:val="00F57DD3"/>
    <w:rsid w:val="00F61FD7"/>
    <w:rsid w:val="00F644B2"/>
    <w:rsid w:val="00F67A20"/>
    <w:rsid w:val="00F71991"/>
    <w:rsid w:val="00F72BFB"/>
    <w:rsid w:val="00F72C8D"/>
    <w:rsid w:val="00F76820"/>
    <w:rsid w:val="00F80BCA"/>
    <w:rsid w:val="00F8193B"/>
    <w:rsid w:val="00F82B33"/>
    <w:rsid w:val="00F832DF"/>
    <w:rsid w:val="00F834E6"/>
    <w:rsid w:val="00F852FB"/>
    <w:rsid w:val="00F86C8C"/>
    <w:rsid w:val="00F90F52"/>
    <w:rsid w:val="00F91210"/>
    <w:rsid w:val="00F9191C"/>
    <w:rsid w:val="00F9385D"/>
    <w:rsid w:val="00F93E26"/>
    <w:rsid w:val="00F94975"/>
    <w:rsid w:val="00F94F68"/>
    <w:rsid w:val="00F954B6"/>
    <w:rsid w:val="00F95BC5"/>
    <w:rsid w:val="00F9698B"/>
    <w:rsid w:val="00FA1494"/>
    <w:rsid w:val="00FA515A"/>
    <w:rsid w:val="00FA5D18"/>
    <w:rsid w:val="00FA6098"/>
    <w:rsid w:val="00FA6CD7"/>
    <w:rsid w:val="00FB0A27"/>
    <w:rsid w:val="00FB3868"/>
    <w:rsid w:val="00FB387E"/>
    <w:rsid w:val="00FB4235"/>
    <w:rsid w:val="00FB52D2"/>
    <w:rsid w:val="00FB53E9"/>
    <w:rsid w:val="00FB629C"/>
    <w:rsid w:val="00FB78AC"/>
    <w:rsid w:val="00FC15B4"/>
    <w:rsid w:val="00FC26C3"/>
    <w:rsid w:val="00FC2963"/>
    <w:rsid w:val="00FC5522"/>
    <w:rsid w:val="00FD00EB"/>
    <w:rsid w:val="00FD145A"/>
    <w:rsid w:val="00FD5F9C"/>
    <w:rsid w:val="00FD6099"/>
    <w:rsid w:val="00FE137A"/>
    <w:rsid w:val="00FE140E"/>
    <w:rsid w:val="00FE14A0"/>
    <w:rsid w:val="00FE28F5"/>
    <w:rsid w:val="00FE3433"/>
    <w:rsid w:val="00FE358B"/>
    <w:rsid w:val="00FE4CC0"/>
    <w:rsid w:val="00FE6275"/>
    <w:rsid w:val="00FF0274"/>
    <w:rsid w:val="00FF0720"/>
    <w:rsid w:val="00FF13D6"/>
    <w:rsid w:val="00FF43BE"/>
    <w:rsid w:val="00FF6FEF"/>
    <w:rsid w:val="00FF7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0A33D6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table" w:styleId="ab">
    <w:name w:val="Table Grid"/>
    <w:basedOn w:val="a1"/>
    <w:uiPriority w:val="39"/>
    <w:rsid w:val="00100C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662DAC-739B-4AEF-898C-29AE76F8B0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52</TotalTime>
  <Pages>3</Pages>
  <Words>345</Words>
  <Characters>1972</Characters>
  <Application>Microsoft Office Word</Application>
  <DocSecurity>0</DocSecurity>
  <Lines>16</Lines>
  <Paragraphs>4</Paragraphs>
  <ScaleCrop>false</ScaleCrop>
  <Company/>
  <LinksUpToDate>false</LinksUpToDate>
  <CharactersWithSpaces>2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荣彬</dc:creator>
  <cp:keywords/>
  <dc:description/>
  <cp:lastModifiedBy>horad</cp:lastModifiedBy>
  <cp:revision>1187</cp:revision>
  <cp:lastPrinted>2016-08-08T16:43:00Z</cp:lastPrinted>
  <dcterms:created xsi:type="dcterms:W3CDTF">2016-05-31T07:20:00Z</dcterms:created>
  <dcterms:modified xsi:type="dcterms:W3CDTF">2016-08-08T16:44:00Z</dcterms:modified>
</cp:coreProperties>
</file>